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709064135"/>
        <w:docPartObj>
          <w:docPartGallery w:val="Cover Pages"/>
          <w:docPartUnique/>
        </w:docPartObj>
      </w:sdtPr>
      <w:sdtEndPr>
        <w:rPr>
          <w:rFonts w:ascii="Segoe UI" w:hAnsi="Segoe UI" w:cs="Segoe UI"/>
        </w:rPr>
      </w:sdtEndPr>
      <w:sdtContent>
        <w:p w14:paraId="0F51506A" w14:textId="766CDA93" w:rsidR="00DA2F77" w:rsidRDefault="001E07BE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3272F2F" wp14:editId="0199AE91">
                    <wp:simplePos x="0" y="0"/>
                    <wp:positionH relativeFrom="column">
                      <wp:posOffset>-640080</wp:posOffset>
                    </wp:positionH>
                    <wp:positionV relativeFrom="paragraph">
                      <wp:posOffset>-533400</wp:posOffset>
                    </wp:positionV>
                    <wp:extent cx="7334250" cy="960120"/>
                    <wp:effectExtent l="0" t="0" r="19050" b="11430"/>
                    <wp:wrapNone/>
                    <wp:docPr id="1" name="Rounded Rectangle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34250" cy="960120"/>
                            </a:xfrm>
                            <a:prstGeom prst="roundRect">
                              <a:avLst/>
                            </a:prstGeom>
                            <a:solidFill>
                              <a:srgbClr val="0D5941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EE644A6" w14:textId="7A5BFCC3" w:rsidR="00AA2663" w:rsidRPr="000F47CC" w:rsidRDefault="00AA2663" w:rsidP="00B03469">
                                <w:pPr>
                                  <w:jc w:val="center"/>
                                  <w:rPr>
                                    <w:b/>
                                    <w:sz w:val="48"/>
                                    <w:szCs w:val="48"/>
                                  </w:rPr>
                                </w:pPr>
                                <w:r>
                                  <w:rPr>
                                    <w:b/>
                                    <w:sz w:val="48"/>
                                    <w:szCs w:val="48"/>
                                  </w:rPr>
                                  <w:t>Addis Ababa City Government Revenues Bureau</w:t>
                                </w:r>
                                <w:r w:rsidRPr="000F47CC">
                                  <w:rPr>
                                    <w:b/>
                                    <w:sz w:val="48"/>
                                    <w:szCs w:val="4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oundrect w14:anchorId="23272F2F" id="Rounded Rectangle 1" o:spid="_x0000_s1026" style="position:absolute;margin-left:-50.4pt;margin-top:-42pt;width:577.5pt;height:75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" fillcolor="#0d5941" strokecolor="#021730 [1604]" strokeweight="1.25pt">
                    <v:stroke endcap="round"/>
                    <v:path arrowok="t"/>
                    <v:textbox>
                      <w:txbxContent>
                        <w:p w14:paraId="6EE644A6" w14:textId="7A5BFCC3" w:rsidR="00AA2663" w:rsidRPr="000F47CC" w:rsidRDefault="00AA2663" w:rsidP="00B03469">
                          <w:pPr>
                            <w:jc w:val="center"/>
                            <w:rPr>
                              <w:b/>
                              <w:sz w:val="48"/>
                              <w:szCs w:val="48"/>
                            </w:rPr>
                          </w:pPr>
                          <w:r>
                            <w:rPr>
                              <w:b/>
                              <w:sz w:val="48"/>
                              <w:szCs w:val="48"/>
                            </w:rPr>
                            <w:t>Addis Ababa City Government Revenues Bureau</w:t>
                          </w:r>
                          <w:r w:rsidRPr="000F47CC">
                            <w:rPr>
                              <w:b/>
                              <w:sz w:val="48"/>
                              <w:szCs w:val="48"/>
                            </w:rPr>
                            <w:t xml:space="preserve"> </w:t>
                          </w:r>
                        </w:p>
                      </w:txbxContent>
                    </v:textbox>
                  </v:roundrect>
                </w:pict>
              </mc:Fallback>
            </mc:AlternateContent>
          </w:r>
          <w:r w:rsidR="004E52D5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E183EA0" wp14:editId="490A2633">
                    <wp:simplePos x="0" y="0"/>
                    <wp:positionH relativeFrom="page">
                      <wp:posOffset>457200</wp:posOffset>
                    </wp:positionH>
                    <wp:positionV relativeFrom="margin">
                      <wp:posOffset>-320040</wp:posOffset>
                    </wp:positionV>
                    <wp:extent cx="6858000" cy="7514590"/>
                    <wp:effectExtent l="0" t="0" r="0" b="0"/>
                    <wp:wrapNone/>
                    <wp:docPr id="119" name="Group 11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858000" cy="7514590"/>
                              <a:chOff x="0" y="0"/>
                              <a:chExt cx="6858000" cy="8335275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226628"/>
                                <a:ext cx="6858000" cy="110864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4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57886B1" w14:textId="77777777" w:rsidR="00AA2663" w:rsidRPr="00020A0D" w:rsidRDefault="00AA2663" w:rsidP="00DA2F77">
                                  <w:pPr>
                                    <w:pStyle w:val="NoSpacing"/>
                                    <w:jc w:val="center"/>
                                    <w:rPr>
                                      <w:b/>
                                      <w:caps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sdt>
                                    <w:sdtPr>
                                      <w:rPr>
                                        <w:b/>
                                        <w:caps/>
                                        <w:color w:val="FFFFFF" w:themeColor="background1"/>
                                        <w:sz w:val="28"/>
                                        <w:szCs w:val="28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020A0D">
                                        <w:rPr>
                                          <w:b/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CUSTOR COMPUTING PLC, Tel 0115519397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63233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Times New Roman" w:eastAsia="Times New Roman" w:hAnsi="Times New Roman" w:cs="Times New Roman"/>
                                      <w:b/>
                                      <w:bCs/>
                                      <w:color w:val="006400"/>
                                      <w:kern w:val="36"/>
                                      <w:sz w:val="48"/>
                                      <w:szCs w:val="4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0DCB33CF" w14:textId="08D06F5A" w:rsidR="00AA2663" w:rsidRDefault="00AA2663" w:rsidP="00DA2F77">
                                      <w:pPr>
                                        <w:pStyle w:val="NoSpacing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="Times New Roman" w:eastAsia="Times New Roman" w:hAnsi="Times New Roman" w:cs="Times New Roman"/>
                                          <w:b/>
                                          <w:bCs/>
                                          <w:color w:val="006400"/>
                                          <w:kern w:val="36"/>
                                          <w:sz w:val="48"/>
                                          <w:szCs w:val="48"/>
                                        </w:rPr>
                                        <w:t>Addis Ababa City Government Revenues Bureau.</w:t>
                                      </w:r>
                                    </w:p>
                                  </w:sdtContent>
                                </w:sdt>
                                <w:p w14:paraId="6D4CAB74" w14:textId="616C52AE" w:rsidR="00AA2663" w:rsidRPr="001E07BE" w:rsidRDefault="00AA2663" w:rsidP="001E07BE">
                                  <w:pPr>
                                    <w:pStyle w:val="NoSpacing"/>
                                    <w:spacing w:before="240"/>
                                    <w:jc w:val="center"/>
                                    <w:rPr>
                                      <w:b/>
                                      <w:caps/>
                                      <w:color w:val="146194" w:themeColor="text2"/>
                                      <w:sz w:val="20"/>
                                      <w:szCs w:val="20"/>
                                    </w:rPr>
                                  </w:pPr>
                                  <w:sdt>
                                    <w:sdtPr>
                                      <w:rPr>
                                        <w:b/>
                                        <w:caps/>
                                        <w:color w:val="146194" w:themeColor="text2"/>
                                        <w:sz w:val="20"/>
                                        <w:szCs w:val="20"/>
                                      </w:rPr>
                                      <w:alias w:val="Subtitle"/>
                                      <w:tag w:val=""/>
                                      <w:id w:val="157346227"/>
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b/>
                                          <w:caps/>
                                          <w:color w:val="146194" w:themeColor="text2"/>
                                          <w:sz w:val="20"/>
                                          <w:szCs w:val="20"/>
                                        </w:rPr>
                                        <w:t>API Documentation, Version 1.0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1E183EA0" id="Group 119" o:spid="_x0000_s1027" style="position:absolute;margin-left:36pt;margin-top:-25.2pt;width:540pt;height:591.7pt;z-index:-251657216;mso-position-horizontal-relative:page;mso-position-vertical-relative:margin" coordsize="68580,833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">
                    <v:rect id="Rectangle 120" o:spid="_x0000_s1028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NkDsMA&#10;AADcAAAADwAAAGRycy9kb3ducmV2LnhtbESPT2/CMAzF70j7DpEn7QYpHBDqCIg/QmLaiQ5xthqv&#10;KTROlQTovv18mLSbrff83s/L9eA79aCY2sAGppMCFHEdbMuNgfPXYbwAlTKyxS4wGfihBOvVy2iJ&#10;pQ1PPtGjyo2SEE4lGnA596XWqXbkMU1CTyzad4ges6yx0TbiU8J9p2dFMdceW5YGhz3tHNW36u4N&#10;HLau66vLtP3wt/k+XO3n2e+jMW+vw+YdVKYh/5v/ro9W8GeCL8/IBHr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NkDsMAAADcAAAADwAAAAAAAAAAAAAAAACYAgAAZHJzL2Rv&#10;d25yZXYueG1sUEsFBgAAAAAEAAQA9QAAAIgDAAAAAA==&#10;" fillcolor="#052f61 [3204]" stroked="f" strokeweight="1.25pt">
                      <v:stroke endcap="round"/>
                    </v:rect>
                    <v:rect id="Rectangle 121" o:spid="_x0000_s1029" style="position:absolute;top:72266;width:68580;height:11086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1DfMIA&#10;AADcAAAADwAAAGRycy9kb3ducmV2LnhtbERPTYvCMBC9C/sfwgh701RhRbpGkYKwB11QC17HZGzL&#10;NpPaRO36640geJvH+5zZorO1uFLrK8cKRsMEBLF2puJCQb5fDaYgfEA2WDsmBf/kYTH/6M0wNe7G&#10;W7ruQiFiCPsUFZQhNKmUXpdk0Q9dQxy5k2sthgjbQpoWbzHc1nKcJBNpseLYUGJDWUn6b3exCo7d&#10;ec15dtl83bX8PZ1Xlb4fMqU++93yG0SgLrzFL/ePifPHI3g+Ey+Q8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XUN8wgAAANwAAAAPAAAAAAAAAAAAAAAAAJgCAABkcnMvZG93&#10;bnJldi54bWxQSwUGAAAAAAQABAD1AAAAhwMAAAAA&#10;" fillcolor="#6a9e1f [3207]" stroked="f" strokeweight="1.25pt">
                      <v:stroke endcap="round"/>
                      <v:textbox inset="36pt,14.4pt,36pt,36pt">
                        <w:txbxContent>
                          <w:p w14:paraId="057886B1" w14:textId="77777777" w:rsidR="00AA2663" w:rsidRPr="00020A0D" w:rsidRDefault="00AA2663" w:rsidP="00DA2F77">
                            <w:pPr>
                              <w:pStyle w:val="NoSpacing"/>
                              <w:jc w:val="center"/>
                              <w:rPr>
                                <w:b/>
                                <w:caps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sdt>
                              <w:sdtPr>
                                <w:rPr>
                                  <w:b/>
                                  <w:caps/>
                                  <w:color w:val="FFFFFF" w:themeColor="background1"/>
                                  <w:sz w:val="28"/>
                                  <w:szCs w:val="28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020A0D">
                                  <w:rPr>
                                    <w:b/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CUSTOR COMPUTING PLC, Tel 0115519397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30" type="#_x0000_t202" style="position:absolute;width:68580;height:763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006400"/>
                                <w:kern w:val="36"/>
                                <w:sz w:val="48"/>
                                <w:szCs w:val="4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0DCB33CF" w14:textId="08D06F5A" w:rsidR="00AA2663" w:rsidRDefault="00AA2663" w:rsidP="00DA2F77">
                                <w:pPr>
                                  <w:pStyle w:val="NoSpacing"/>
                                  <w:pBdr>
                                    <w:bottom w:val="single" w:sz="6" w:space="4" w:color="7F7F7F" w:themeColor="text1" w:themeTint="80"/>
                                  </w:pBd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b/>
                                    <w:bCs/>
                                    <w:color w:val="006400"/>
                                    <w:kern w:val="36"/>
                                    <w:sz w:val="48"/>
                                    <w:szCs w:val="48"/>
                                  </w:rPr>
                                  <w:t>Addis Ababa City Government Revenues Bureau.</w:t>
                                </w:r>
                              </w:p>
                            </w:sdtContent>
                          </w:sdt>
                          <w:p w14:paraId="6D4CAB74" w14:textId="616C52AE" w:rsidR="00AA2663" w:rsidRPr="001E07BE" w:rsidRDefault="00AA2663" w:rsidP="001E07BE">
                            <w:pPr>
                              <w:pStyle w:val="NoSpacing"/>
                              <w:spacing w:before="240"/>
                              <w:jc w:val="center"/>
                              <w:rPr>
                                <w:b/>
                                <w:caps/>
                                <w:color w:val="146194" w:themeColor="text2"/>
                                <w:sz w:val="20"/>
                                <w:szCs w:val="20"/>
                              </w:rPr>
                            </w:pPr>
                            <w:sdt>
                              <w:sdtPr>
                                <w:rPr>
                                  <w:b/>
                                  <w:caps/>
                                  <w:color w:val="146194" w:themeColor="text2"/>
                                  <w:sz w:val="20"/>
                                  <w:szCs w:val="20"/>
                                </w:rPr>
                                <w:alias w:val="Subtitle"/>
                                <w:tag w:val=""/>
                                <w:id w:val="157346227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b/>
                                    <w:caps/>
                                    <w:color w:val="146194" w:themeColor="text2"/>
                                    <w:sz w:val="20"/>
                                    <w:szCs w:val="20"/>
                                  </w:rPr>
                                  <w:t>API Documentation, Version 1.0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w10:wrap anchorx="page" anchory="margin"/>
                  </v:group>
                </w:pict>
              </mc:Fallback>
            </mc:AlternateContent>
          </w:r>
        </w:p>
        <w:p w14:paraId="3D86B1AC" w14:textId="3960D0A9" w:rsidR="00DA2F77" w:rsidRDefault="00DA2F77">
          <w:pPr>
            <w:rPr>
              <w:rFonts w:ascii="Segoe UI" w:hAnsi="Segoe UI" w:cs="Segoe UI"/>
            </w:rPr>
          </w:pPr>
          <w:r>
            <w:rPr>
              <w:rFonts w:ascii="Segoe UI" w:hAnsi="Segoe UI" w:cs="Segoe UI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1"/>
          <w:szCs w:val="21"/>
        </w:rPr>
        <w:id w:val="-23246997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CB0393A" w14:textId="2ECF8937" w:rsidR="00750137" w:rsidRDefault="00750137">
          <w:pPr>
            <w:pStyle w:val="TOCHeading"/>
          </w:pPr>
          <w:r>
            <w:t>Contents</w:t>
          </w:r>
        </w:p>
        <w:p w14:paraId="6687D9DF" w14:textId="77777777" w:rsidR="00663050" w:rsidRDefault="00663050" w:rsidP="00663050">
          <w:pPr>
            <w:pStyle w:val="TOC1"/>
            <w:tabs>
              <w:tab w:val="right" w:leader="dot" w:pos="9350"/>
            </w:tabs>
            <w:spacing w:line="480" w:lineRule="auto"/>
          </w:pPr>
        </w:p>
        <w:p w14:paraId="1D817027" w14:textId="77777777" w:rsidR="00663050" w:rsidRDefault="00E1356A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 w:rsidR="00750137">
            <w:instrText xml:space="preserve"> TOC \o "1-3" \h \z \u </w:instrText>
          </w:r>
          <w:r>
            <w:fldChar w:fldCharType="separate"/>
          </w:r>
          <w:hyperlink w:anchor="_Toc24536801" w:history="1">
            <w:r w:rsidR="00663050" w:rsidRPr="00CE7332">
              <w:rPr>
                <w:rStyle w:val="Hyperlink"/>
                <w:b/>
                <w:noProof/>
              </w:rPr>
              <w:t>Introduction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1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1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09B85127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2" w:history="1">
            <w:r w:rsidR="00663050" w:rsidRPr="00CE7332">
              <w:rPr>
                <w:rStyle w:val="Hyperlink"/>
                <w:b/>
                <w:noProof/>
              </w:rPr>
              <w:t>Major Tasks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2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2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7F0DF57E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3" w:history="1">
            <w:r w:rsidR="00663050" w:rsidRPr="00CE7332">
              <w:rPr>
                <w:rStyle w:val="Hyperlink"/>
                <w:b/>
                <w:noProof/>
              </w:rPr>
              <w:t>Network Connection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3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3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558FE90B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4" w:history="1">
            <w:r w:rsidR="00663050" w:rsidRPr="00CE7332">
              <w:rPr>
                <w:rStyle w:val="Hyperlink"/>
                <w:b/>
                <w:noProof/>
              </w:rPr>
              <w:t>Deployment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4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4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0CEC3805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5" w:history="1">
            <w:r w:rsidR="00663050" w:rsidRPr="00CE7332">
              <w:rPr>
                <w:rStyle w:val="Hyperlink"/>
                <w:b/>
                <w:noProof/>
              </w:rPr>
              <w:t>Authentication and Authorization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5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5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5D2DD64E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6" w:history="1">
            <w:r w:rsidR="00663050" w:rsidRPr="00CE7332">
              <w:rPr>
                <w:rStyle w:val="Hyperlink"/>
                <w:b/>
                <w:noProof/>
              </w:rPr>
              <w:t>Collecting Payment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6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7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42835AE8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7" w:history="1">
            <w:r w:rsidR="00663050" w:rsidRPr="00CE7332">
              <w:rPr>
                <w:rStyle w:val="Hyperlink"/>
                <w:b/>
                <w:noProof/>
              </w:rPr>
              <w:t>Voiding a Payment (Payment Reversal)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7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15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444357B0" w14:textId="77777777" w:rsidR="00663050" w:rsidRDefault="00AA2663" w:rsidP="00663050">
          <w:pPr>
            <w:pStyle w:val="TOC1"/>
            <w:tabs>
              <w:tab w:val="right" w:leader="dot" w:pos="9350"/>
            </w:tabs>
            <w:spacing w:line="480" w:lineRule="auto"/>
            <w:rPr>
              <w:rFonts w:eastAsiaTheme="minorEastAsia"/>
              <w:noProof/>
              <w:sz w:val="22"/>
              <w:szCs w:val="22"/>
            </w:rPr>
          </w:pPr>
          <w:hyperlink w:anchor="_Toc24536808" w:history="1">
            <w:r w:rsidR="00663050" w:rsidRPr="00CE7332">
              <w:rPr>
                <w:rStyle w:val="Hyperlink"/>
                <w:b/>
                <w:noProof/>
              </w:rPr>
              <w:t>Displaying Payment List</w:t>
            </w:r>
            <w:r w:rsidR="00663050">
              <w:rPr>
                <w:noProof/>
                <w:webHidden/>
              </w:rPr>
              <w:tab/>
            </w:r>
            <w:r w:rsidR="00663050">
              <w:rPr>
                <w:noProof/>
                <w:webHidden/>
              </w:rPr>
              <w:fldChar w:fldCharType="begin"/>
            </w:r>
            <w:r w:rsidR="00663050">
              <w:rPr>
                <w:noProof/>
                <w:webHidden/>
              </w:rPr>
              <w:instrText xml:space="preserve"> PAGEREF _Toc24536808 \h </w:instrText>
            </w:r>
            <w:r w:rsidR="00663050">
              <w:rPr>
                <w:noProof/>
                <w:webHidden/>
              </w:rPr>
            </w:r>
            <w:r w:rsidR="00663050">
              <w:rPr>
                <w:noProof/>
                <w:webHidden/>
              </w:rPr>
              <w:fldChar w:fldCharType="separate"/>
            </w:r>
            <w:r w:rsidR="00F83A2C">
              <w:rPr>
                <w:noProof/>
                <w:webHidden/>
              </w:rPr>
              <w:t>17</w:t>
            </w:r>
            <w:r w:rsidR="00663050">
              <w:rPr>
                <w:noProof/>
                <w:webHidden/>
              </w:rPr>
              <w:fldChar w:fldCharType="end"/>
            </w:r>
          </w:hyperlink>
        </w:p>
        <w:p w14:paraId="1A02E382" w14:textId="77777777" w:rsidR="00750137" w:rsidRDefault="00E1356A" w:rsidP="00663050">
          <w:pPr>
            <w:spacing w:line="48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5D4B5CC" w14:textId="77777777" w:rsidR="00A62DE0" w:rsidRDefault="00750137">
      <w:pPr>
        <w:rPr>
          <w:rFonts w:ascii="Segoe UI" w:hAnsi="Segoe UI" w:cs="Segoe UI"/>
        </w:rPr>
        <w:sectPr w:rsidR="00A62DE0" w:rsidSect="006A1FB4">
          <w:headerReference w:type="default" r:id="rId8"/>
          <w:footerReference w:type="default" r:id="rId9"/>
          <w:footerReference w:type="firs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>
        <w:rPr>
          <w:rFonts w:ascii="Segoe UI" w:hAnsi="Segoe UI" w:cs="Segoe UI"/>
        </w:rPr>
        <w:br w:type="page"/>
      </w:r>
    </w:p>
    <w:p w14:paraId="0197D49E" w14:textId="77777777" w:rsidR="00DA2F77" w:rsidRPr="006A1FB4" w:rsidRDefault="00DA2F77" w:rsidP="006A1FB4">
      <w:pPr>
        <w:pStyle w:val="Heading1"/>
        <w:rPr>
          <w:b/>
        </w:rPr>
      </w:pPr>
      <w:bookmarkStart w:id="0" w:name="_Toc24536801"/>
      <w:r w:rsidRPr="006A1FB4">
        <w:rPr>
          <w:b/>
        </w:rPr>
        <w:lastRenderedPageBreak/>
        <w:t>Introduction</w:t>
      </w:r>
      <w:bookmarkEnd w:id="0"/>
    </w:p>
    <w:p w14:paraId="68BEA5EE" w14:textId="77777777" w:rsidR="00D737D7" w:rsidRDefault="00D737D7" w:rsidP="00D737D7">
      <w:pPr>
        <w:spacing w:line="360" w:lineRule="auto"/>
        <w:rPr>
          <w:sz w:val="24"/>
          <w:szCs w:val="24"/>
        </w:rPr>
      </w:pPr>
    </w:p>
    <w:p w14:paraId="38C46087" w14:textId="65D8F368" w:rsidR="00DA2F77" w:rsidRPr="00D737D7" w:rsidRDefault="00DA2F77" w:rsidP="00D737D7">
      <w:pPr>
        <w:spacing w:line="360" w:lineRule="auto"/>
        <w:rPr>
          <w:sz w:val="24"/>
          <w:szCs w:val="24"/>
        </w:rPr>
      </w:pPr>
      <w:r w:rsidRPr="00D737D7">
        <w:rPr>
          <w:sz w:val="24"/>
          <w:szCs w:val="24"/>
        </w:rPr>
        <w:t xml:space="preserve">This document documents the major web service functions </w:t>
      </w:r>
      <w:r w:rsidR="00020A0D" w:rsidRPr="00D737D7">
        <w:rPr>
          <w:sz w:val="24"/>
          <w:szCs w:val="24"/>
        </w:rPr>
        <w:t xml:space="preserve">that can be used to implement an integrated </w:t>
      </w:r>
      <w:r w:rsidRPr="00D737D7">
        <w:rPr>
          <w:sz w:val="24"/>
          <w:szCs w:val="24"/>
        </w:rPr>
        <w:t xml:space="preserve">cash collection system. </w:t>
      </w:r>
    </w:p>
    <w:p w14:paraId="44BDB8D8" w14:textId="77777777" w:rsidR="0019442E" w:rsidRPr="00D737D7" w:rsidRDefault="0019442E" w:rsidP="00D737D7">
      <w:pPr>
        <w:spacing w:before="120" w:after="0" w:line="360" w:lineRule="auto"/>
        <w:jc w:val="both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>Web Services provide a mechanism that allows different developers access the functionalities of a system without knowing the development platform as well as the database back end system. Web services are labelled as the “</w:t>
      </w:r>
      <w:r w:rsidRPr="00D737D7">
        <w:rPr>
          <w:rFonts w:asciiTheme="majorHAnsi" w:hAnsiTheme="majorHAnsi" w:cs="Segoe UI"/>
          <w:b/>
          <w:sz w:val="24"/>
          <w:szCs w:val="24"/>
        </w:rPr>
        <w:t>Create Once, Consume Everywhere</w:t>
      </w:r>
      <w:r w:rsidRPr="00D737D7">
        <w:rPr>
          <w:rFonts w:asciiTheme="majorHAnsi" w:hAnsiTheme="majorHAnsi" w:cs="Segoe UI"/>
          <w:sz w:val="24"/>
          <w:szCs w:val="24"/>
        </w:rPr>
        <w:t>” technology since they can be consumed by any programming language and are supported by desktops and mobile applications.</w:t>
      </w:r>
    </w:p>
    <w:p w14:paraId="3D690D50" w14:textId="77777777" w:rsidR="0019442E" w:rsidRPr="00D737D7" w:rsidRDefault="0019442E" w:rsidP="00D737D7">
      <w:pPr>
        <w:spacing w:before="120" w:after="0" w:line="360" w:lineRule="auto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 xml:space="preserve"> The major advantages of web services can be summarized as follows:</w:t>
      </w:r>
    </w:p>
    <w:p w14:paraId="02307D8C" w14:textId="77777777" w:rsidR="0019442E" w:rsidRPr="00D737D7" w:rsidRDefault="0019442E" w:rsidP="00D737D7">
      <w:pPr>
        <w:numPr>
          <w:ilvl w:val="0"/>
          <w:numId w:val="24"/>
        </w:numPr>
        <w:tabs>
          <w:tab w:val="clear" w:pos="1080"/>
          <w:tab w:val="num" w:pos="360"/>
        </w:tabs>
        <w:spacing w:before="120" w:after="0" w:line="360" w:lineRule="auto"/>
        <w:ind w:left="360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 xml:space="preserve">Web services allow software and services from different companies and locations to be combined easily to provide an integrated service in a secured manner. </w:t>
      </w:r>
    </w:p>
    <w:p w14:paraId="194D2247" w14:textId="77777777" w:rsidR="0019442E" w:rsidRPr="00D737D7" w:rsidRDefault="0019442E" w:rsidP="00D737D7">
      <w:pPr>
        <w:numPr>
          <w:ilvl w:val="0"/>
          <w:numId w:val="24"/>
        </w:numPr>
        <w:tabs>
          <w:tab w:val="clear" w:pos="1080"/>
          <w:tab w:val="num" w:pos="360"/>
        </w:tabs>
        <w:spacing w:before="120" w:after="0" w:line="360" w:lineRule="auto"/>
        <w:ind w:left="360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 xml:space="preserve">Web services provide interoperability between various software applications running on disparate platforms/operating systems. </w:t>
      </w:r>
    </w:p>
    <w:p w14:paraId="3F28BD09" w14:textId="77777777" w:rsidR="0019442E" w:rsidRPr="00D737D7" w:rsidRDefault="0019442E" w:rsidP="00D737D7">
      <w:pPr>
        <w:numPr>
          <w:ilvl w:val="0"/>
          <w:numId w:val="24"/>
        </w:numPr>
        <w:tabs>
          <w:tab w:val="clear" w:pos="1080"/>
          <w:tab w:val="num" w:pos="360"/>
        </w:tabs>
        <w:spacing w:before="120" w:after="0" w:line="360" w:lineRule="auto"/>
        <w:ind w:left="360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 xml:space="preserve">Web services use open standards and protocols. Protocols and data formats are normally text-based, making it easy for developers to comprehend. </w:t>
      </w:r>
    </w:p>
    <w:p w14:paraId="18E8D871" w14:textId="77777777" w:rsidR="0019442E" w:rsidRPr="00D737D7" w:rsidRDefault="0019442E" w:rsidP="00D737D7">
      <w:pPr>
        <w:numPr>
          <w:ilvl w:val="0"/>
          <w:numId w:val="24"/>
        </w:numPr>
        <w:tabs>
          <w:tab w:val="clear" w:pos="1080"/>
          <w:tab w:val="num" w:pos="360"/>
        </w:tabs>
        <w:spacing w:before="120" w:after="0" w:line="360" w:lineRule="auto"/>
        <w:ind w:left="360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>Web services allow the reuse of services and components within an infrastructure. Web services are loosely coupled thereby facilitating a distributed approach to application integration.</w:t>
      </w:r>
    </w:p>
    <w:p w14:paraId="37C4162E" w14:textId="4540DA84" w:rsidR="0019442E" w:rsidRPr="00D737D7" w:rsidRDefault="0019442E" w:rsidP="00D737D7">
      <w:pPr>
        <w:numPr>
          <w:ilvl w:val="0"/>
          <w:numId w:val="24"/>
        </w:numPr>
        <w:tabs>
          <w:tab w:val="clear" w:pos="1080"/>
          <w:tab w:val="num" w:pos="360"/>
        </w:tabs>
        <w:spacing w:before="120" w:after="0" w:line="360" w:lineRule="auto"/>
        <w:ind w:left="360"/>
        <w:rPr>
          <w:rFonts w:asciiTheme="majorHAnsi" w:hAnsiTheme="majorHAnsi" w:cs="Segoe UI"/>
          <w:sz w:val="24"/>
          <w:szCs w:val="24"/>
        </w:rPr>
      </w:pPr>
      <w:r w:rsidRPr="00D737D7">
        <w:rPr>
          <w:rFonts w:asciiTheme="majorHAnsi" w:hAnsiTheme="majorHAnsi" w:cs="Segoe UI"/>
          <w:sz w:val="24"/>
          <w:szCs w:val="24"/>
        </w:rPr>
        <w:t xml:space="preserve">Services should support </w:t>
      </w:r>
      <w:r w:rsidRPr="00D737D7">
        <w:rPr>
          <w:rStyle w:val="Strong"/>
          <w:rFonts w:asciiTheme="majorHAnsi" w:hAnsiTheme="majorHAnsi" w:cs="Segoe UI"/>
          <w:sz w:val="24"/>
          <w:szCs w:val="24"/>
        </w:rPr>
        <w:t>secure communication</w:t>
      </w:r>
      <w:r w:rsidR="005B419C">
        <w:rPr>
          <w:rStyle w:val="Strong"/>
          <w:rFonts w:asciiTheme="majorHAnsi" w:hAnsiTheme="majorHAnsi" w:cs="Segoe UI"/>
          <w:sz w:val="24"/>
          <w:szCs w:val="24"/>
        </w:rPr>
        <w:t xml:space="preserve"> </w:t>
      </w:r>
    </w:p>
    <w:p w14:paraId="7893C636" w14:textId="77777777" w:rsidR="0019442E" w:rsidRDefault="0019442E" w:rsidP="0019442E">
      <w:pPr>
        <w:ind w:left="720"/>
        <w:rPr>
          <w:rFonts w:ascii="Segoe UI" w:hAnsi="Segoe UI" w:cs="Segoe UI"/>
        </w:rPr>
      </w:pPr>
    </w:p>
    <w:p w14:paraId="58280E36" w14:textId="77777777" w:rsidR="0019442E" w:rsidRDefault="0019442E" w:rsidP="0019442E">
      <w:pPr>
        <w:ind w:left="720"/>
        <w:rPr>
          <w:rFonts w:ascii="Segoe UI" w:hAnsi="Segoe UI" w:cs="Segoe UI"/>
        </w:rPr>
      </w:pPr>
      <w:r>
        <w:rPr>
          <w:rFonts w:ascii="Segoe UI" w:hAnsi="Segoe UI" w:cs="Segoe UI"/>
        </w:rPr>
        <w:br w:type="page"/>
      </w:r>
    </w:p>
    <w:p w14:paraId="4A0C5C62" w14:textId="77777777" w:rsidR="0019442E" w:rsidRPr="006A1FB4" w:rsidRDefault="0019442E" w:rsidP="0019442E">
      <w:pPr>
        <w:pStyle w:val="Heading1"/>
        <w:rPr>
          <w:b/>
        </w:rPr>
      </w:pPr>
      <w:bookmarkStart w:id="1" w:name="_Toc24536802"/>
      <w:r w:rsidRPr="006A1FB4">
        <w:rPr>
          <w:b/>
        </w:rPr>
        <w:lastRenderedPageBreak/>
        <w:t>Major Tasks</w:t>
      </w:r>
      <w:bookmarkEnd w:id="1"/>
    </w:p>
    <w:p w14:paraId="74F08F72" w14:textId="77777777" w:rsidR="00D737D7" w:rsidRDefault="00D737D7" w:rsidP="0019442E">
      <w:pPr>
        <w:ind w:left="720"/>
        <w:rPr>
          <w:rFonts w:cs="Segoe UI"/>
          <w:i/>
        </w:rPr>
      </w:pPr>
    </w:p>
    <w:p w14:paraId="5740E94D" w14:textId="1D08367C" w:rsidR="0019442E" w:rsidRDefault="0019442E" w:rsidP="00D737D7">
      <w:pPr>
        <w:spacing w:line="360" w:lineRule="auto"/>
        <w:ind w:left="720"/>
        <w:rPr>
          <w:rFonts w:cs="Segoe UI"/>
          <w:i/>
          <w:sz w:val="24"/>
          <w:szCs w:val="24"/>
        </w:rPr>
      </w:pPr>
      <w:r w:rsidRPr="00D737D7">
        <w:rPr>
          <w:rFonts w:cs="Segoe UI"/>
          <w:i/>
          <w:sz w:val="24"/>
          <w:szCs w:val="24"/>
        </w:rPr>
        <w:t xml:space="preserve">The major tasks required for fully implementing </w:t>
      </w:r>
      <w:r w:rsidR="002F182D" w:rsidRPr="00D737D7">
        <w:rPr>
          <w:rFonts w:cs="Segoe UI"/>
          <w:i/>
          <w:sz w:val="24"/>
          <w:szCs w:val="24"/>
        </w:rPr>
        <w:t>integrated</w:t>
      </w:r>
      <w:r w:rsidR="00020A0D" w:rsidRPr="00D737D7">
        <w:rPr>
          <w:rFonts w:cs="Segoe UI"/>
          <w:i/>
          <w:sz w:val="24"/>
          <w:szCs w:val="24"/>
        </w:rPr>
        <w:t xml:space="preserve"> payment</w:t>
      </w:r>
      <w:r w:rsidRPr="00D737D7">
        <w:rPr>
          <w:rFonts w:cs="Segoe UI"/>
          <w:i/>
          <w:sz w:val="24"/>
          <w:szCs w:val="24"/>
        </w:rPr>
        <w:t xml:space="preserve"> management system are the following.</w:t>
      </w:r>
    </w:p>
    <w:p w14:paraId="61518232" w14:textId="77777777" w:rsidR="00D737D7" w:rsidRPr="00D737D7" w:rsidRDefault="00D737D7" w:rsidP="0019442E">
      <w:pPr>
        <w:ind w:left="720"/>
        <w:rPr>
          <w:rFonts w:cs="Segoe UI"/>
          <w:i/>
          <w:sz w:val="24"/>
          <w:szCs w:val="24"/>
        </w:rPr>
      </w:pPr>
    </w:p>
    <w:tbl>
      <w:tblPr>
        <w:tblStyle w:val="TableGrid"/>
        <w:tblW w:w="9672" w:type="dxa"/>
        <w:tblInd w:w="607" w:type="dxa"/>
        <w:tblLook w:val="04A0" w:firstRow="1" w:lastRow="0" w:firstColumn="1" w:lastColumn="0" w:noHBand="0" w:noVBand="1"/>
      </w:tblPr>
      <w:tblGrid>
        <w:gridCol w:w="548"/>
        <w:gridCol w:w="3188"/>
        <w:gridCol w:w="5936"/>
      </w:tblGrid>
      <w:tr w:rsidR="0019442E" w:rsidRPr="0019442E" w14:paraId="4BF7BD0B" w14:textId="77777777" w:rsidTr="002F182D">
        <w:trPr>
          <w:trHeight w:val="328"/>
        </w:trPr>
        <w:tc>
          <w:tcPr>
            <w:tcW w:w="506" w:type="dxa"/>
            <w:shd w:val="clear" w:color="auto" w:fill="F2F2F2" w:themeFill="background1" w:themeFillShade="F2"/>
          </w:tcPr>
          <w:p w14:paraId="704316AC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b/>
                <w:i/>
                <w:sz w:val="24"/>
                <w:szCs w:val="24"/>
              </w:rPr>
            </w:pPr>
            <w:r w:rsidRPr="00D737D7">
              <w:rPr>
                <w:rFonts w:cs="Segoe UI"/>
                <w:b/>
                <w:i/>
                <w:sz w:val="24"/>
                <w:szCs w:val="24"/>
              </w:rPr>
              <w:t>No</w:t>
            </w:r>
          </w:p>
        </w:tc>
        <w:tc>
          <w:tcPr>
            <w:tcW w:w="3188" w:type="dxa"/>
            <w:shd w:val="clear" w:color="auto" w:fill="F2F2F2" w:themeFill="background1" w:themeFillShade="F2"/>
          </w:tcPr>
          <w:p w14:paraId="58C9AD4F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b/>
                <w:i/>
                <w:sz w:val="24"/>
                <w:szCs w:val="24"/>
              </w:rPr>
            </w:pPr>
            <w:r w:rsidRPr="00D737D7">
              <w:rPr>
                <w:rFonts w:cs="Segoe UI"/>
                <w:b/>
                <w:i/>
                <w:sz w:val="24"/>
                <w:szCs w:val="24"/>
              </w:rPr>
              <w:t>Major Task</w:t>
            </w:r>
          </w:p>
        </w:tc>
        <w:tc>
          <w:tcPr>
            <w:tcW w:w="5978" w:type="dxa"/>
            <w:shd w:val="clear" w:color="auto" w:fill="F2F2F2" w:themeFill="background1" w:themeFillShade="F2"/>
          </w:tcPr>
          <w:p w14:paraId="4C0A8E09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b/>
                <w:i/>
                <w:sz w:val="24"/>
                <w:szCs w:val="24"/>
              </w:rPr>
            </w:pPr>
            <w:r w:rsidRPr="00D737D7">
              <w:rPr>
                <w:rFonts w:cs="Segoe UI"/>
                <w:b/>
                <w:i/>
                <w:sz w:val="24"/>
                <w:szCs w:val="24"/>
              </w:rPr>
              <w:t>Activities</w:t>
            </w:r>
          </w:p>
        </w:tc>
      </w:tr>
      <w:tr w:rsidR="0019442E" w:rsidRPr="0019442E" w14:paraId="12864BE2" w14:textId="77777777" w:rsidTr="002F182D">
        <w:trPr>
          <w:trHeight w:val="999"/>
        </w:trPr>
        <w:tc>
          <w:tcPr>
            <w:tcW w:w="506" w:type="dxa"/>
          </w:tcPr>
          <w:p w14:paraId="7F0F48E6" w14:textId="77777777" w:rsidR="0019442E" w:rsidRPr="00D737D7" w:rsidRDefault="0019442E" w:rsidP="00D737D7">
            <w:pPr>
              <w:pStyle w:val="ListParagraph"/>
              <w:numPr>
                <w:ilvl w:val="0"/>
                <w:numId w:val="27"/>
              </w:num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</w:p>
        </w:tc>
        <w:tc>
          <w:tcPr>
            <w:tcW w:w="3188" w:type="dxa"/>
          </w:tcPr>
          <w:p w14:paraId="086C88E8" w14:textId="17FA0118" w:rsidR="0019442E" w:rsidRPr="00D737D7" w:rsidRDefault="002F182D" w:rsidP="00D737D7">
            <w:p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  <w:r w:rsidRPr="00D737D7">
              <w:rPr>
                <w:rFonts w:cs="Segoe UI"/>
                <w:b/>
                <w:bCs/>
                <w:i/>
                <w:sz w:val="24"/>
                <w:szCs w:val="24"/>
              </w:rPr>
              <w:t xml:space="preserve">Create a secured VPN between financial centers and </w:t>
            </w:r>
            <w:r w:rsidR="004B7825">
              <w:rPr>
                <w:rFonts w:cs="Segoe UI"/>
                <w:b/>
                <w:bCs/>
                <w:i/>
                <w:sz w:val="24"/>
                <w:szCs w:val="24"/>
              </w:rPr>
              <w:t xml:space="preserve">Addis Ababa city government revenues bureau </w:t>
            </w:r>
          </w:p>
          <w:p w14:paraId="46CCEEBE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</w:p>
        </w:tc>
        <w:tc>
          <w:tcPr>
            <w:tcW w:w="5978" w:type="dxa"/>
          </w:tcPr>
          <w:p w14:paraId="3EEFCD49" w14:textId="0E99E0EA" w:rsidR="0019442E" w:rsidRPr="00D737D7" w:rsidRDefault="002F182D" w:rsidP="00D737D7">
            <w:pPr>
              <w:numPr>
                <w:ilvl w:val="0"/>
                <w:numId w:val="28"/>
              </w:numPr>
              <w:spacing w:before="60" w:line="360" w:lineRule="auto"/>
              <w:rPr>
                <w:rFonts w:cs="Segoe UI"/>
                <w:bCs/>
                <w:i/>
                <w:sz w:val="24"/>
                <w:szCs w:val="24"/>
              </w:rPr>
            </w:pPr>
            <w:r w:rsidRPr="00D737D7">
              <w:rPr>
                <w:rFonts w:cs="Segoe UI"/>
                <w:bCs/>
                <w:i/>
                <w:sz w:val="24"/>
                <w:szCs w:val="24"/>
              </w:rPr>
              <w:t xml:space="preserve">Create secured infrastructure on both parties. </w:t>
            </w:r>
          </w:p>
          <w:p w14:paraId="5F81D2F1" w14:textId="7A085B5F" w:rsidR="0019442E" w:rsidRPr="00D737D7" w:rsidRDefault="002F182D" w:rsidP="00D737D7">
            <w:pPr>
              <w:numPr>
                <w:ilvl w:val="0"/>
                <w:numId w:val="28"/>
              </w:num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  <w:r w:rsidRPr="00D737D7">
              <w:rPr>
                <w:rFonts w:cs="Segoe UI"/>
                <w:bCs/>
                <w:i/>
                <w:sz w:val="24"/>
                <w:szCs w:val="24"/>
              </w:rPr>
              <w:t>Create Secured VPN connection on top of the secured infrastructure</w:t>
            </w:r>
          </w:p>
        </w:tc>
      </w:tr>
      <w:tr w:rsidR="0019442E" w:rsidRPr="0019442E" w14:paraId="09844038" w14:textId="77777777" w:rsidTr="002F182D">
        <w:trPr>
          <w:trHeight w:val="1342"/>
        </w:trPr>
        <w:tc>
          <w:tcPr>
            <w:tcW w:w="506" w:type="dxa"/>
          </w:tcPr>
          <w:p w14:paraId="4519D8E5" w14:textId="77777777" w:rsidR="0019442E" w:rsidRPr="00D737D7" w:rsidRDefault="0019442E" w:rsidP="00D737D7">
            <w:pPr>
              <w:pStyle w:val="ListParagraph"/>
              <w:numPr>
                <w:ilvl w:val="0"/>
                <w:numId w:val="27"/>
              </w:num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</w:p>
        </w:tc>
        <w:tc>
          <w:tcPr>
            <w:tcW w:w="3188" w:type="dxa"/>
          </w:tcPr>
          <w:p w14:paraId="0BA2A116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  <w:r w:rsidRPr="00D737D7">
              <w:rPr>
                <w:rFonts w:cs="Segoe UI"/>
                <w:b/>
                <w:bCs/>
                <w:i/>
                <w:sz w:val="24"/>
                <w:szCs w:val="24"/>
              </w:rPr>
              <w:t>Handling payments/reconciliations</w:t>
            </w:r>
          </w:p>
          <w:p w14:paraId="790A7EF0" w14:textId="77777777" w:rsidR="0019442E" w:rsidRPr="00D737D7" w:rsidRDefault="0019442E" w:rsidP="00D737D7">
            <w:p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</w:p>
        </w:tc>
        <w:tc>
          <w:tcPr>
            <w:tcW w:w="5978" w:type="dxa"/>
          </w:tcPr>
          <w:p w14:paraId="22B4B500" w14:textId="4EDEE17D" w:rsidR="0019442E" w:rsidRPr="00D737D7" w:rsidRDefault="002F182D" w:rsidP="00D737D7">
            <w:pPr>
              <w:numPr>
                <w:ilvl w:val="0"/>
                <w:numId w:val="28"/>
              </w:numPr>
              <w:spacing w:before="60" w:line="360" w:lineRule="auto"/>
              <w:rPr>
                <w:rFonts w:cs="Segoe UI"/>
                <w:bCs/>
                <w:i/>
                <w:sz w:val="24"/>
                <w:szCs w:val="24"/>
              </w:rPr>
            </w:pPr>
            <w:r w:rsidRPr="00D737D7">
              <w:rPr>
                <w:rFonts w:cs="Segoe UI"/>
                <w:bCs/>
                <w:i/>
                <w:sz w:val="24"/>
                <w:szCs w:val="24"/>
              </w:rPr>
              <w:t>Search</w:t>
            </w:r>
            <w:r w:rsidR="0019442E" w:rsidRPr="00D737D7">
              <w:rPr>
                <w:rFonts w:cs="Segoe UI"/>
                <w:bCs/>
                <w:i/>
                <w:sz w:val="24"/>
                <w:szCs w:val="24"/>
              </w:rPr>
              <w:t xml:space="preserve"> payment order </w:t>
            </w:r>
            <w:r w:rsidRPr="00D737D7">
              <w:rPr>
                <w:rFonts w:cs="Segoe UI"/>
                <w:bCs/>
                <w:i/>
                <w:sz w:val="24"/>
                <w:szCs w:val="24"/>
              </w:rPr>
              <w:t>information</w:t>
            </w:r>
          </w:p>
          <w:p w14:paraId="09908590" w14:textId="77777777" w:rsidR="0019442E" w:rsidRPr="00D737D7" w:rsidRDefault="0019442E" w:rsidP="00D737D7">
            <w:pPr>
              <w:numPr>
                <w:ilvl w:val="0"/>
                <w:numId w:val="28"/>
              </w:numPr>
              <w:spacing w:before="60" w:line="360" w:lineRule="auto"/>
              <w:rPr>
                <w:rFonts w:cs="Segoe UI"/>
                <w:bCs/>
                <w:i/>
                <w:sz w:val="24"/>
                <w:szCs w:val="24"/>
              </w:rPr>
            </w:pPr>
            <w:r w:rsidRPr="00D737D7">
              <w:rPr>
                <w:rFonts w:cs="Segoe UI"/>
                <w:bCs/>
                <w:i/>
                <w:sz w:val="24"/>
                <w:szCs w:val="24"/>
              </w:rPr>
              <w:t>Generate receipts</w:t>
            </w:r>
          </w:p>
          <w:p w14:paraId="0626B870" w14:textId="77777777" w:rsidR="004B7825" w:rsidRPr="004B7825" w:rsidRDefault="0019442E" w:rsidP="004B7825">
            <w:pPr>
              <w:numPr>
                <w:ilvl w:val="0"/>
                <w:numId w:val="28"/>
              </w:numPr>
              <w:spacing w:before="60" w:line="360" w:lineRule="auto"/>
              <w:rPr>
                <w:rFonts w:cs="Segoe UI"/>
                <w:i/>
                <w:sz w:val="24"/>
                <w:szCs w:val="24"/>
              </w:rPr>
            </w:pPr>
            <w:r w:rsidRPr="00D737D7">
              <w:rPr>
                <w:rFonts w:cs="Segoe UI"/>
                <w:bCs/>
                <w:i/>
                <w:sz w:val="24"/>
                <w:szCs w:val="24"/>
              </w:rPr>
              <w:t>Prepare reconciliation reports</w:t>
            </w:r>
          </w:p>
          <w:p w14:paraId="7DFA61BB" w14:textId="253EDE03" w:rsidR="00360746" w:rsidRPr="00D737D7" w:rsidRDefault="00360746" w:rsidP="004B7825">
            <w:pPr>
              <w:spacing w:before="60" w:line="360" w:lineRule="auto"/>
              <w:ind w:left="360"/>
              <w:rPr>
                <w:rFonts w:cs="Segoe UI"/>
                <w:i/>
                <w:sz w:val="24"/>
                <w:szCs w:val="24"/>
              </w:rPr>
            </w:pPr>
          </w:p>
        </w:tc>
      </w:tr>
    </w:tbl>
    <w:p w14:paraId="7ECB0388" w14:textId="77777777" w:rsidR="0019442E" w:rsidRDefault="0019442E" w:rsidP="0019442E">
      <w:pPr>
        <w:jc w:val="center"/>
        <w:rPr>
          <w:rFonts w:cs="Segoe UI"/>
          <w:b/>
          <w:i/>
        </w:rPr>
      </w:pPr>
    </w:p>
    <w:p w14:paraId="77D7E2AB" w14:textId="77777777" w:rsidR="004B7825" w:rsidRDefault="004B7825" w:rsidP="0019442E">
      <w:pPr>
        <w:jc w:val="center"/>
        <w:rPr>
          <w:rFonts w:cs="Segoe UI"/>
          <w:b/>
          <w:i/>
        </w:rPr>
      </w:pPr>
    </w:p>
    <w:p w14:paraId="6E8B4478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6FCE9EB6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64AB9457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2566C0EC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7203E61D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1A9FD236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005015D9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1B62CA1A" w14:textId="77777777" w:rsidR="00D737D7" w:rsidRDefault="00D737D7" w:rsidP="0019442E">
      <w:pPr>
        <w:jc w:val="center"/>
        <w:rPr>
          <w:rFonts w:cs="Segoe UI"/>
          <w:b/>
          <w:i/>
        </w:rPr>
      </w:pPr>
    </w:p>
    <w:p w14:paraId="37EFF7A0" w14:textId="77777777" w:rsidR="00D737D7" w:rsidRPr="0019442E" w:rsidRDefault="00D737D7" w:rsidP="0019442E">
      <w:pPr>
        <w:jc w:val="center"/>
        <w:rPr>
          <w:rFonts w:cs="Segoe UI"/>
          <w:b/>
          <w:i/>
        </w:rPr>
      </w:pPr>
    </w:p>
    <w:p w14:paraId="74278D50" w14:textId="77777777" w:rsidR="00B86049" w:rsidRPr="00B86049" w:rsidRDefault="00B86049" w:rsidP="00B86049">
      <w:pPr>
        <w:pStyle w:val="Heading1"/>
        <w:rPr>
          <w:b/>
        </w:rPr>
      </w:pPr>
      <w:bookmarkStart w:id="2" w:name="_Toc524356286"/>
      <w:bookmarkStart w:id="3" w:name="_Toc24536803"/>
      <w:r w:rsidRPr="00B86049">
        <w:rPr>
          <w:rFonts w:hint="eastAsia"/>
          <w:b/>
        </w:rPr>
        <w:lastRenderedPageBreak/>
        <w:t>Network Connection</w:t>
      </w:r>
      <w:bookmarkEnd w:id="2"/>
      <w:bookmarkEnd w:id="3"/>
    </w:p>
    <w:p w14:paraId="4027D450" w14:textId="77777777" w:rsidR="00B86049" w:rsidRDefault="00B86049" w:rsidP="00B86049">
      <w:pPr>
        <w:rPr>
          <w:kern w:val="2"/>
        </w:rPr>
      </w:pPr>
      <w:bookmarkStart w:id="4" w:name="_Toc367964265"/>
    </w:p>
    <w:p w14:paraId="20864325" w14:textId="7CD24BF6" w:rsidR="00B86049" w:rsidRPr="00D737D7" w:rsidRDefault="00B86049" w:rsidP="00D737D7">
      <w:pPr>
        <w:spacing w:line="360" w:lineRule="auto"/>
        <w:jc w:val="both"/>
        <w:rPr>
          <w:kern w:val="2"/>
          <w:sz w:val="24"/>
          <w:szCs w:val="24"/>
        </w:rPr>
      </w:pPr>
      <w:r w:rsidRPr="00D737D7">
        <w:rPr>
          <w:rFonts w:hint="eastAsia"/>
          <w:kern w:val="2"/>
          <w:sz w:val="24"/>
          <w:szCs w:val="24"/>
        </w:rPr>
        <w:t xml:space="preserve">For </w:t>
      </w:r>
      <w:r w:rsidRPr="00D737D7">
        <w:rPr>
          <w:kern w:val="2"/>
          <w:sz w:val="24"/>
          <w:szCs w:val="24"/>
        </w:rPr>
        <w:t xml:space="preserve">any Payment </w:t>
      </w:r>
      <w:r w:rsidRPr="00D737D7">
        <w:rPr>
          <w:rFonts w:hint="eastAsia"/>
          <w:kern w:val="2"/>
          <w:sz w:val="24"/>
          <w:szCs w:val="24"/>
        </w:rPr>
        <w:t xml:space="preserve">services, the </w:t>
      </w:r>
      <w:r w:rsidR="000E4FA8">
        <w:rPr>
          <w:kern w:val="2"/>
          <w:sz w:val="24"/>
          <w:szCs w:val="24"/>
        </w:rPr>
        <w:t xml:space="preserve">city government revenues bureau </w:t>
      </w:r>
      <w:r w:rsidR="000E4FA8">
        <w:rPr>
          <w:sz w:val="24"/>
          <w:szCs w:val="24"/>
        </w:rPr>
        <w:t xml:space="preserve">eTax </w:t>
      </w:r>
      <w:r w:rsidRPr="00D737D7">
        <w:rPr>
          <w:sz w:val="24"/>
          <w:szCs w:val="24"/>
        </w:rPr>
        <w:t>Pay</w:t>
      </w:r>
      <w:r w:rsidR="000E4FA8">
        <w:rPr>
          <w:sz w:val="24"/>
          <w:szCs w:val="24"/>
        </w:rPr>
        <w:t>ment</w:t>
      </w:r>
      <w:r w:rsidRPr="00D737D7">
        <w:rPr>
          <w:rFonts w:hint="eastAsia"/>
          <w:sz w:val="24"/>
          <w:szCs w:val="24"/>
        </w:rPr>
        <w:t xml:space="preserve"> </w:t>
      </w:r>
      <w:r w:rsidRPr="00D737D7">
        <w:rPr>
          <w:rFonts w:hint="eastAsia"/>
          <w:kern w:val="2"/>
          <w:sz w:val="24"/>
          <w:szCs w:val="24"/>
        </w:rPr>
        <w:t xml:space="preserve">system will link </w:t>
      </w:r>
      <w:r w:rsidRPr="00D737D7">
        <w:rPr>
          <w:kern w:val="2"/>
          <w:sz w:val="24"/>
          <w:szCs w:val="24"/>
        </w:rPr>
        <w:t>with any</w:t>
      </w:r>
      <w:r w:rsidRPr="00D737D7">
        <w:rPr>
          <w:rFonts w:hint="eastAsia"/>
          <w:kern w:val="2"/>
          <w:sz w:val="24"/>
          <w:szCs w:val="24"/>
        </w:rPr>
        <w:t xml:space="preserve"> external system</w:t>
      </w:r>
      <w:bookmarkEnd w:id="4"/>
      <w:r w:rsidRPr="00D737D7">
        <w:rPr>
          <w:kern w:val="2"/>
          <w:sz w:val="24"/>
          <w:szCs w:val="24"/>
        </w:rPr>
        <w:t xml:space="preserve"> (i.e. different Financial institutes).</w:t>
      </w:r>
      <w:r w:rsidRPr="00D737D7">
        <w:rPr>
          <w:rFonts w:hint="eastAsia"/>
          <w:kern w:val="2"/>
          <w:sz w:val="24"/>
          <w:szCs w:val="24"/>
        </w:rPr>
        <w:t xml:space="preserve"> </w:t>
      </w:r>
      <w:r w:rsidR="000E4FA8">
        <w:rPr>
          <w:kern w:val="2"/>
          <w:sz w:val="24"/>
          <w:szCs w:val="24"/>
        </w:rPr>
        <w:t>eTax Payment</w:t>
      </w:r>
      <w:r w:rsidRPr="00D737D7">
        <w:rPr>
          <w:kern w:val="2"/>
          <w:sz w:val="24"/>
          <w:szCs w:val="24"/>
        </w:rPr>
        <w:t xml:space="preserve"> system will use same APIs to connect with different 3</w:t>
      </w:r>
      <w:r w:rsidRPr="00D737D7">
        <w:rPr>
          <w:kern w:val="2"/>
          <w:sz w:val="24"/>
          <w:szCs w:val="24"/>
          <w:vertAlign w:val="superscript"/>
        </w:rPr>
        <w:t>rd</w:t>
      </w:r>
      <w:r w:rsidRPr="00D737D7">
        <w:rPr>
          <w:kern w:val="2"/>
          <w:sz w:val="24"/>
          <w:szCs w:val="24"/>
        </w:rPr>
        <w:t xml:space="preserve"> financial institutes.</w:t>
      </w:r>
      <w:r w:rsidRPr="00D737D7">
        <w:rPr>
          <w:rFonts w:hint="eastAsia"/>
          <w:kern w:val="2"/>
          <w:sz w:val="24"/>
          <w:szCs w:val="24"/>
        </w:rPr>
        <w:t xml:space="preserve"> </w:t>
      </w:r>
    </w:p>
    <w:p w14:paraId="4D536C19" w14:textId="674B7742" w:rsidR="0019442E" w:rsidRPr="00D737D7" w:rsidRDefault="00B86049" w:rsidP="00D737D7">
      <w:pPr>
        <w:spacing w:line="360" w:lineRule="auto"/>
        <w:jc w:val="both"/>
        <w:rPr>
          <w:rFonts w:ascii="Segoe UI" w:hAnsi="Segoe UI" w:cs="Segoe UI"/>
          <w:b/>
          <w:i/>
          <w:sz w:val="24"/>
          <w:szCs w:val="24"/>
        </w:rPr>
      </w:pPr>
      <w:r w:rsidRPr="00D737D7">
        <w:rPr>
          <w:rFonts w:hint="eastAsia"/>
          <w:sz w:val="24"/>
          <w:szCs w:val="24"/>
        </w:rPr>
        <w:t xml:space="preserve">When a customer initiates a </w:t>
      </w:r>
      <w:r w:rsidRPr="00D737D7">
        <w:rPr>
          <w:sz w:val="24"/>
          <w:szCs w:val="24"/>
        </w:rPr>
        <w:t xml:space="preserve">payment either on online or on windows </w:t>
      </w:r>
      <w:r w:rsidRPr="00D737D7">
        <w:rPr>
          <w:rFonts w:hint="eastAsia"/>
          <w:sz w:val="24"/>
          <w:szCs w:val="24"/>
        </w:rPr>
        <w:t xml:space="preserve">service, </w:t>
      </w:r>
      <w:r w:rsidRPr="00D737D7">
        <w:rPr>
          <w:sz w:val="24"/>
          <w:szCs w:val="24"/>
        </w:rPr>
        <w:t>the financial institute</w:t>
      </w:r>
      <w:r w:rsidR="00D737D7" w:rsidRPr="00D737D7">
        <w:rPr>
          <w:sz w:val="24"/>
          <w:szCs w:val="24"/>
        </w:rPr>
        <w:t>s</w:t>
      </w:r>
      <w:r w:rsidRPr="00D737D7">
        <w:rPr>
          <w:sz w:val="24"/>
          <w:szCs w:val="24"/>
        </w:rPr>
        <w:t xml:space="preserve"> </w:t>
      </w:r>
      <w:r w:rsidRPr="00D737D7">
        <w:rPr>
          <w:rFonts w:hint="eastAsia"/>
          <w:sz w:val="24"/>
          <w:szCs w:val="24"/>
        </w:rPr>
        <w:t xml:space="preserve">will first </w:t>
      </w:r>
      <w:r w:rsidRPr="00D737D7">
        <w:rPr>
          <w:rFonts w:ascii="Segoe UI" w:hAnsi="Segoe UI" w:cs="Segoe UI"/>
          <w:sz w:val="24"/>
          <w:szCs w:val="24"/>
        </w:rPr>
        <w:t>identified by “Username”, “Password’</w:t>
      </w:r>
      <w:r w:rsidR="00D737D7" w:rsidRPr="00D737D7">
        <w:rPr>
          <w:rFonts w:ascii="Segoe UI" w:hAnsi="Segoe UI" w:cs="Segoe UI"/>
          <w:sz w:val="24"/>
          <w:szCs w:val="24"/>
        </w:rPr>
        <w:t>.</w:t>
      </w:r>
      <w:r w:rsidR="00D4360C">
        <w:rPr>
          <w:rFonts w:ascii="Segoe UI" w:hAnsi="Segoe UI" w:cs="Segoe UI"/>
          <w:sz w:val="24"/>
          <w:szCs w:val="24"/>
        </w:rPr>
        <w:t xml:space="preserve"> </w:t>
      </w:r>
      <w:r w:rsidR="00D4360C" w:rsidRPr="00D4360C">
        <w:rPr>
          <w:sz w:val="24"/>
          <w:szCs w:val="24"/>
        </w:rPr>
        <w:t>The authorized</w:t>
      </w:r>
      <w:r w:rsidRPr="00D737D7">
        <w:rPr>
          <w:sz w:val="24"/>
          <w:szCs w:val="24"/>
        </w:rPr>
        <w:t xml:space="preserve"> </w:t>
      </w:r>
      <w:r w:rsidR="00D4360C">
        <w:rPr>
          <w:sz w:val="24"/>
          <w:szCs w:val="24"/>
        </w:rPr>
        <w:t xml:space="preserve">institution queries the payment information based on invoice (Order number) inputted for the customer. Finally the finical institute </w:t>
      </w:r>
      <w:r w:rsidRPr="00D737D7">
        <w:rPr>
          <w:rFonts w:hint="eastAsia"/>
          <w:sz w:val="24"/>
          <w:szCs w:val="24"/>
        </w:rPr>
        <w:t>reserve funds</w:t>
      </w:r>
      <w:r w:rsidR="00D4360C">
        <w:rPr>
          <w:sz w:val="24"/>
          <w:szCs w:val="24"/>
        </w:rPr>
        <w:t xml:space="preserve"> from the customer account</w:t>
      </w:r>
      <w:r w:rsidRPr="00D737D7">
        <w:rPr>
          <w:rFonts w:hint="eastAsia"/>
          <w:sz w:val="24"/>
          <w:szCs w:val="24"/>
        </w:rPr>
        <w:t xml:space="preserve"> and then sends a </w:t>
      </w:r>
      <w:r w:rsidR="00D4360C">
        <w:rPr>
          <w:sz w:val="24"/>
          <w:szCs w:val="24"/>
        </w:rPr>
        <w:t>conformation</w:t>
      </w:r>
      <w:r w:rsidRPr="00D737D7">
        <w:rPr>
          <w:rFonts w:hint="eastAsia"/>
          <w:sz w:val="24"/>
          <w:szCs w:val="24"/>
        </w:rPr>
        <w:t xml:space="preserve"> </w:t>
      </w:r>
      <w:r w:rsidRPr="00D737D7">
        <w:rPr>
          <w:sz w:val="24"/>
          <w:szCs w:val="24"/>
        </w:rPr>
        <w:t>message</w:t>
      </w:r>
      <w:r w:rsidRPr="00D737D7">
        <w:rPr>
          <w:rFonts w:hint="eastAsia"/>
          <w:sz w:val="24"/>
          <w:szCs w:val="24"/>
        </w:rPr>
        <w:t xml:space="preserve"> to the </w:t>
      </w:r>
      <w:r w:rsidR="00B81AB1">
        <w:rPr>
          <w:sz w:val="24"/>
          <w:szCs w:val="24"/>
        </w:rPr>
        <w:t>eTax</w:t>
      </w:r>
      <w:r w:rsidRPr="00D737D7">
        <w:rPr>
          <w:rFonts w:hint="eastAsia"/>
          <w:sz w:val="24"/>
          <w:szCs w:val="24"/>
        </w:rPr>
        <w:t xml:space="preserve"> API. The transaction will only be successful </w:t>
      </w:r>
      <w:r w:rsidRPr="00D737D7">
        <w:rPr>
          <w:sz w:val="24"/>
          <w:szCs w:val="24"/>
        </w:rPr>
        <w:t>when the</w:t>
      </w:r>
      <w:r w:rsidRPr="00D737D7">
        <w:rPr>
          <w:rFonts w:hint="eastAsia"/>
          <w:sz w:val="24"/>
          <w:szCs w:val="24"/>
        </w:rPr>
        <w:t xml:space="preserve"> third party </w:t>
      </w:r>
      <w:r w:rsidR="00D4360C">
        <w:rPr>
          <w:sz w:val="24"/>
          <w:szCs w:val="24"/>
        </w:rPr>
        <w:t>conformation</w:t>
      </w:r>
      <w:r w:rsidRPr="00D737D7">
        <w:rPr>
          <w:rFonts w:hint="eastAsia"/>
          <w:sz w:val="24"/>
          <w:szCs w:val="24"/>
        </w:rPr>
        <w:t xml:space="preserve"> is passed</w:t>
      </w:r>
      <w:r w:rsidR="00D4360C">
        <w:rPr>
          <w:rFonts w:hint="eastAsia"/>
          <w:sz w:val="24"/>
          <w:szCs w:val="24"/>
        </w:rPr>
        <w:t>, otherwise it will be cancelled</w:t>
      </w:r>
      <w:r w:rsidRPr="00D737D7">
        <w:rPr>
          <w:rFonts w:hint="eastAsia"/>
          <w:sz w:val="24"/>
          <w:szCs w:val="24"/>
        </w:rPr>
        <w:t>.</w:t>
      </w:r>
    </w:p>
    <w:p w14:paraId="1466D706" w14:textId="77777777" w:rsidR="0019442E" w:rsidRDefault="0019442E" w:rsidP="0019442E">
      <w:pPr>
        <w:pStyle w:val="Heading2"/>
        <w:rPr>
          <w:rFonts w:ascii="Segoe UI" w:hAnsi="Segoe UI" w:cs="Segoe UI"/>
          <w:b/>
        </w:rPr>
        <w:sectPr w:rsidR="0019442E" w:rsidSect="00F6350B">
          <w:footerReference w:type="default" r:id="rId11"/>
          <w:footerReference w:type="first" r:id="rId12"/>
          <w:pgSz w:w="12240" w:h="15840"/>
          <w:pgMar w:top="1440" w:right="1440" w:bottom="1440" w:left="1440" w:header="720" w:footer="720" w:gutter="0"/>
          <w:pgNumType w:start="1"/>
          <w:cols w:space="720"/>
          <w:docGrid w:linePitch="360"/>
        </w:sectPr>
      </w:pPr>
    </w:p>
    <w:p w14:paraId="4853AFC9" w14:textId="77777777" w:rsidR="0019442E" w:rsidRPr="006A1FB4" w:rsidRDefault="0019442E" w:rsidP="0019442E">
      <w:pPr>
        <w:pStyle w:val="Heading1"/>
        <w:rPr>
          <w:b/>
        </w:rPr>
      </w:pPr>
      <w:bookmarkStart w:id="5" w:name="_Toc24536804"/>
      <w:r w:rsidRPr="006A1FB4">
        <w:rPr>
          <w:b/>
        </w:rPr>
        <w:lastRenderedPageBreak/>
        <w:t>Deployment</w:t>
      </w:r>
      <w:bookmarkEnd w:id="5"/>
    </w:p>
    <w:p w14:paraId="4D8B8B1C" w14:textId="0F1A49B7" w:rsidR="0019442E" w:rsidRDefault="0019442E" w:rsidP="0019442E">
      <w:pPr>
        <w:spacing w:before="120"/>
        <w:sectPr w:rsidR="0019442E" w:rsidSect="00AD51E1">
          <w:pgSz w:w="15840" w:h="12240" w:orient="landscape"/>
          <w:pgMar w:top="1080" w:right="1440" w:bottom="720" w:left="1440" w:header="720" w:footer="720" w:gutter="0"/>
          <w:cols w:space="720"/>
          <w:titlePg/>
          <w:docGrid w:linePitch="360"/>
        </w:sectPr>
      </w:pPr>
      <w:r w:rsidRPr="00642556">
        <w:rPr>
          <w:rFonts w:ascii="Segoe UI" w:hAnsi="Segoe UI" w:cs="Segoe UI"/>
        </w:rPr>
        <w:t xml:space="preserve">The Web Service application is </w:t>
      </w:r>
      <w:r>
        <w:rPr>
          <w:rFonts w:ascii="Segoe UI" w:hAnsi="Segoe UI" w:cs="Segoe UI"/>
        </w:rPr>
        <w:t xml:space="preserve">deployed at data center </w:t>
      </w:r>
      <w:r w:rsidR="00B81AB1">
        <w:rPr>
          <w:rFonts w:ascii="Segoe UI" w:hAnsi="Segoe UI" w:cs="Segoe UI"/>
        </w:rPr>
        <w:t xml:space="preserve">prepared by the Addis Ababa city government revenues bureau </w:t>
      </w:r>
      <w:r>
        <w:rPr>
          <w:rFonts w:ascii="Segoe UI" w:hAnsi="Segoe UI" w:cs="Segoe UI"/>
        </w:rPr>
        <w:t xml:space="preserve">as shown below. </w:t>
      </w:r>
      <w:r w:rsidR="00B81AB1">
        <w:object w:dxaOrig="14827" w:dyaOrig="10268" w14:anchorId="63F839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06.2pt" o:ole="">
            <v:imagedata r:id="rId13" o:title=""/>
          </v:shape>
          <o:OLEObject Type="Embed" ProgID="Visio.Drawing.11" ShapeID="_x0000_i1025" DrawAspect="Content" ObjectID="_1686389497" r:id="rId14"/>
        </w:object>
      </w:r>
    </w:p>
    <w:p w14:paraId="0CA64422" w14:textId="77777777" w:rsidR="00F350CB" w:rsidRDefault="00F350CB" w:rsidP="00F350CB">
      <w:pPr>
        <w:pStyle w:val="Heading1"/>
        <w:rPr>
          <w:b/>
        </w:rPr>
      </w:pPr>
      <w:bookmarkStart w:id="6" w:name="_Toc24536805"/>
      <w:r w:rsidRPr="00CC1932">
        <w:rPr>
          <w:b/>
        </w:rPr>
        <w:lastRenderedPageBreak/>
        <w:t>Authentication and Authorization</w:t>
      </w:r>
      <w:bookmarkEnd w:id="6"/>
    </w:p>
    <w:p w14:paraId="60D390FD" w14:textId="77777777" w:rsidR="00A82F84" w:rsidRDefault="00A82F84" w:rsidP="00A82F84">
      <w:pPr>
        <w:spacing w:line="360" w:lineRule="auto"/>
        <w:jc w:val="both"/>
        <w:rPr>
          <w:kern w:val="2"/>
          <w:sz w:val="24"/>
          <w:szCs w:val="24"/>
        </w:rPr>
      </w:pPr>
    </w:p>
    <w:p w14:paraId="6190836C" w14:textId="3A0489A9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>Each user accessing the system is identified by “Username”, “Password’ and “</w:t>
      </w:r>
      <w:r w:rsidR="00600B01">
        <w:rPr>
          <w:kern w:val="2"/>
          <w:sz w:val="24"/>
          <w:szCs w:val="24"/>
        </w:rPr>
        <w:t>TaxCenterId</w:t>
      </w:r>
      <w:r w:rsidRPr="00A82F84">
        <w:rPr>
          <w:kern w:val="2"/>
          <w:sz w:val="24"/>
          <w:szCs w:val="24"/>
        </w:rPr>
        <w:t>”. The system also uses token based authorization technique where an authenticated user will be allowed to access resources for a particular period of time (session).</w:t>
      </w:r>
    </w:p>
    <w:p w14:paraId="000EB37C" w14:textId="74799312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>Users first login to a central service, which generates a token for a particular session. This token will be used to access other services without the need for supplying credentials for every service call. Cli</w:t>
      </w:r>
      <w:r w:rsidR="00B218D1" w:rsidRPr="00A82F84">
        <w:rPr>
          <w:kern w:val="2"/>
          <w:sz w:val="24"/>
          <w:szCs w:val="24"/>
        </w:rPr>
        <w:t>e</w:t>
      </w:r>
      <w:r w:rsidRPr="00A82F84">
        <w:rPr>
          <w:kern w:val="2"/>
          <w:sz w:val="24"/>
          <w:szCs w:val="24"/>
        </w:rPr>
        <w:t>nt applications are required to save this value locally for each session and pass it with each API call in the Header part of the web service call.</w:t>
      </w:r>
    </w:p>
    <w:p w14:paraId="4F084914" w14:textId="77777777" w:rsidR="00F350CB" w:rsidRDefault="00F350CB" w:rsidP="00F350CB">
      <w:pPr>
        <w:rPr>
          <w:rFonts w:ascii="Segoe UI" w:hAnsi="Segoe UI" w:cs="Segoe UI"/>
        </w:rPr>
      </w:pPr>
    </w:p>
    <w:p w14:paraId="0BE8647A" w14:textId="77777777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>The first step is to call the following API:</w:t>
      </w:r>
    </w:p>
    <w:p w14:paraId="6D63661F" w14:textId="6C0DDA4E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ab/>
        <w:t>http://domainname</w:t>
      </w:r>
      <w:r w:rsidR="00D67590">
        <w:rPr>
          <w:kern w:val="2"/>
          <w:sz w:val="24"/>
          <w:szCs w:val="24"/>
        </w:rPr>
        <w:t>/</w:t>
      </w:r>
      <w:r w:rsidR="00600B01">
        <w:rPr>
          <w:kern w:val="2"/>
        </w:rPr>
        <w:t>eTax</w:t>
      </w:r>
      <w:r w:rsidRPr="00A82F84">
        <w:rPr>
          <w:kern w:val="2"/>
          <w:sz w:val="24"/>
          <w:szCs w:val="24"/>
        </w:rPr>
        <w:t>/api/AuthenticateEx/</w:t>
      </w:r>
    </w:p>
    <w:p w14:paraId="1951B03F" w14:textId="77777777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 xml:space="preserve"> and then sending the </w:t>
      </w:r>
      <w:r w:rsidRPr="00A82F84">
        <w:rPr>
          <w:b/>
          <w:kern w:val="2"/>
          <w:sz w:val="24"/>
          <w:szCs w:val="24"/>
        </w:rPr>
        <w:t>Username</w:t>
      </w:r>
      <w:r w:rsidRPr="00A82F84">
        <w:rPr>
          <w:kern w:val="2"/>
          <w:sz w:val="24"/>
          <w:szCs w:val="24"/>
        </w:rPr>
        <w:t xml:space="preserve"> and </w:t>
      </w:r>
      <w:r w:rsidRPr="00A82F84">
        <w:rPr>
          <w:b/>
          <w:kern w:val="2"/>
          <w:sz w:val="24"/>
          <w:szCs w:val="24"/>
        </w:rPr>
        <w:t>Password</w:t>
      </w:r>
      <w:r w:rsidRPr="00A82F84">
        <w:rPr>
          <w:kern w:val="2"/>
          <w:sz w:val="24"/>
          <w:szCs w:val="24"/>
        </w:rPr>
        <w:t xml:space="preserve"> in the API header.</w:t>
      </w:r>
    </w:p>
    <w:p w14:paraId="6DE31376" w14:textId="77777777" w:rsidR="00F350CB" w:rsidRPr="00A82F84" w:rsidRDefault="00F350CB" w:rsidP="00A82F84">
      <w:pPr>
        <w:spacing w:line="360" w:lineRule="auto"/>
        <w:jc w:val="both"/>
        <w:rPr>
          <w:kern w:val="2"/>
          <w:sz w:val="24"/>
          <w:szCs w:val="24"/>
        </w:rPr>
      </w:pPr>
      <w:r w:rsidRPr="00A82F84">
        <w:rPr>
          <w:kern w:val="2"/>
          <w:sz w:val="24"/>
          <w:szCs w:val="24"/>
        </w:rPr>
        <w:t xml:space="preserve">If the Username and Password is valid, then the system returns a “Token” that is used for accessing other API calls during a specified session. Otherwise, the API returns a </w:t>
      </w:r>
      <w:r w:rsidRPr="00A82F84">
        <w:rPr>
          <w:b/>
          <w:kern w:val="2"/>
          <w:sz w:val="24"/>
          <w:szCs w:val="24"/>
        </w:rPr>
        <w:t>null</w:t>
      </w:r>
      <w:r w:rsidRPr="00A82F84">
        <w:rPr>
          <w:kern w:val="2"/>
          <w:sz w:val="24"/>
          <w:szCs w:val="24"/>
        </w:rPr>
        <w:t xml:space="preserve"> value.</w:t>
      </w:r>
    </w:p>
    <w:p w14:paraId="716D9D37" w14:textId="77777777" w:rsidR="00A82F84" w:rsidRDefault="00A82F84" w:rsidP="00F350CB">
      <w:pPr>
        <w:rPr>
          <w:rFonts w:ascii="Segoe UI" w:hAnsi="Segoe UI" w:cs="Segoe UI"/>
        </w:rPr>
      </w:pPr>
    </w:p>
    <w:p w14:paraId="3B6E8702" w14:textId="77777777" w:rsidR="00F350CB" w:rsidRDefault="00F350CB" w:rsidP="00F350CB">
      <w:pPr>
        <w:rPr>
          <w:rFonts w:ascii="Segoe UI" w:hAnsi="Segoe UI" w:cs="Segoe UI"/>
        </w:rPr>
      </w:pPr>
      <w:r>
        <w:rPr>
          <w:rFonts w:ascii="Segoe UI" w:hAnsi="Segoe UI" w:cs="Segoe UI"/>
        </w:rPr>
        <w:t xml:space="preserve">Method: </w:t>
      </w:r>
      <w:r w:rsidRPr="000F1812">
        <w:rPr>
          <w:rFonts w:ascii="Segoe UI" w:hAnsi="Segoe UI" w:cs="Segoe UI"/>
          <w:b/>
        </w:rPr>
        <w:t>POST</w:t>
      </w:r>
    </w:p>
    <w:p w14:paraId="1A3E3C5C" w14:textId="77777777" w:rsidR="00F350CB" w:rsidRDefault="00F350CB" w:rsidP="00F350CB">
      <w:pPr>
        <w:rPr>
          <w:rFonts w:ascii="Segoe UI" w:hAnsi="Segoe UI" w:cs="Segoe UI"/>
        </w:rPr>
      </w:pPr>
      <w:r>
        <w:rPr>
          <w:rFonts w:ascii="Segoe UI" w:hAnsi="Segoe UI" w:cs="Segoe UI"/>
        </w:rPr>
        <w:t>Request Bod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8"/>
        <w:gridCol w:w="6117"/>
      </w:tblGrid>
      <w:tr w:rsidR="00F350CB" w:rsidRPr="00664C3D" w14:paraId="718D98A1" w14:textId="77777777" w:rsidTr="008C2028">
        <w:tc>
          <w:tcPr>
            <w:tcW w:w="1888" w:type="dxa"/>
            <w:shd w:val="clear" w:color="auto" w:fill="F2F2F2" w:themeFill="background1" w:themeFillShade="F2"/>
          </w:tcPr>
          <w:p w14:paraId="609E46B9" w14:textId="77777777" w:rsidR="00F350CB" w:rsidRPr="008C2028" w:rsidRDefault="00F350CB" w:rsidP="008C2028">
            <w:pPr>
              <w:spacing w:line="360" w:lineRule="auto"/>
              <w:rPr>
                <w:rFonts w:ascii="Segoe UI" w:hAnsi="Segoe UI" w:cs="Segoe UI"/>
                <w:b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6117" w:type="dxa"/>
            <w:shd w:val="clear" w:color="auto" w:fill="F2F2F2" w:themeFill="background1" w:themeFillShade="F2"/>
          </w:tcPr>
          <w:p w14:paraId="330C14FA" w14:textId="77777777" w:rsidR="00F350CB" w:rsidRPr="008C2028" w:rsidRDefault="00F350CB" w:rsidP="008C2028">
            <w:pPr>
              <w:spacing w:line="360" w:lineRule="auto"/>
              <w:rPr>
                <w:rFonts w:ascii="Segoe UI" w:hAnsi="Segoe UI" w:cs="Segoe UI"/>
                <w:b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</w:tr>
      <w:tr w:rsidR="00F350CB" w14:paraId="4C2FA585" w14:textId="77777777" w:rsidTr="008C2028">
        <w:tc>
          <w:tcPr>
            <w:tcW w:w="1888" w:type="dxa"/>
          </w:tcPr>
          <w:p w14:paraId="60254236" w14:textId="77777777" w:rsidR="00F350CB" w:rsidRPr="008C2028" w:rsidRDefault="00F350CB" w:rsidP="008C2028">
            <w:pPr>
              <w:spacing w:line="360" w:lineRule="auto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Username</w:t>
            </w:r>
          </w:p>
        </w:tc>
        <w:tc>
          <w:tcPr>
            <w:tcW w:w="6117" w:type="dxa"/>
          </w:tcPr>
          <w:p w14:paraId="1069F6D9" w14:textId="7DB08040" w:rsidR="00F350CB" w:rsidRPr="008C2028" w:rsidRDefault="00664C3D" w:rsidP="008C2028">
            <w:pPr>
              <w:spacing w:line="360" w:lineRule="auto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UserID of the user accessing the API</w:t>
            </w:r>
          </w:p>
        </w:tc>
      </w:tr>
      <w:tr w:rsidR="00F350CB" w14:paraId="35297C4E" w14:textId="77777777" w:rsidTr="008C2028">
        <w:tc>
          <w:tcPr>
            <w:tcW w:w="1888" w:type="dxa"/>
          </w:tcPr>
          <w:p w14:paraId="5AEDAC1E" w14:textId="77777777" w:rsidR="00F350CB" w:rsidRPr="008C2028" w:rsidRDefault="00F350CB" w:rsidP="008C2028">
            <w:pPr>
              <w:spacing w:line="360" w:lineRule="auto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Password</w:t>
            </w:r>
          </w:p>
        </w:tc>
        <w:tc>
          <w:tcPr>
            <w:tcW w:w="6117" w:type="dxa"/>
          </w:tcPr>
          <w:p w14:paraId="6AF0DBB4" w14:textId="48BA742D" w:rsidR="00F350CB" w:rsidRPr="008C2028" w:rsidRDefault="00664C3D" w:rsidP="008C2028">
            <w:pPr>
              <w:spacing w:line="360" w:lineRule="auto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Password of the user accessing the API</w:t>
            </w:r>
          </w:p>
        </w:tc>
      </w:tr>
    </w:tbl>
    <w:p w14:paraId="2074528E" w14:textId="77777777" w:rsidR="00F350CB" w:rsidRDefault="00F350CB" w:rsidP="00F350CB">
      <w:pPr>
        <w:rPr>
          <w:rFonts w:ascii="Segoe UI" w:hAnsi="Segoe UI" w:cs="Segoe UI"/>
        </w:rPr>
      </w:pPr>
    </w:p>
    <w:p w14:paraId="363E0C89" w14:textId="77777777" w:rsidR="00A82F84" w:rsidRDefault="00A82F84" w:rsidP="00F350CB">
      <w:pPr>
        <w:rPr>
          <w:rFonts w:ascii="Segoe UI" w:hAnsi="Segoe UI" w:cs="Segoe UI"/>
        </w:rPr>
      </w:pPr>
    </w:p>
    <w:p w14:paraId="0573A6AF" w14:textId="77777777" w:rsidR="00A82F84" w:rsidRDefault="00A82F84" w:rsidP="00F350CB">
      <w:pPr>
        <w:rPr>
          <w:rFonts w:ascii="Segoe UI" w:hAnsi="Segoe UI" w:cs="Segoe UI"/>
        </w:rPr>
      </w:pPr>
    </w:p>
    <w:p w14:paraId="40CE42EB" w14:textId="77777777" w:rsidR="00A82F84" w:rsidRDefault="00A82F84" w:rsidP="00F350CB">
      <w:pPr>
        <w:rPr>
          <w:rFonts w:ascii="Segoe UI" w:hAnsi="Segoe UI" w:cs="Segoe UI"/>
        </w:rPr>
      </w:pPr>
    </w:p>
    <w:p w14:paraId="43EA05D1" w14:textId="77777777" w:rsidR="00A82F84" w:rsidRDefault="00A82F84" w:rsidP="00F350CB">
      <w:pPr>
        <w:rPr>
          <w:rFonts w:ascii="Segoe UI" w:hAnsi="Segoe UI" w:cs="Segoe UI"/>
        </w:rPr>
      </w:pPr>
    </w:p>
    <w:p w14:paraId="03EDF19B" w14:textId="77777777" w:rsidR="00A82F84" w:rsidRDefault="00A82F84" w:rsidP="00F350CB">
      <w:pPr>
        <w:rPr>
          <w:rFonts w:ascii="Segoe UI" w:hAnsi="Segoe UI" w:cs="Segoe UI"/>
        </w:rPr>
      </w:pPr>
    </w:p>
    <w:p w14:paraId="5A5A7025" w14:textId="77777777" w:rsidR="00A82F84" w:rsidRDefault="00A82F84" w:rsidP="00F350CB">
      <w:pPr>
        <w:rPr>
          <w:rFonts w:ascii="Segoe UI" w:hAnsi="Segoe UI" w:cs="Segoe UI"/>
        </w:rPr>
      </w:pPr>
    </w:p>
    <w:p w14:paraId="3747AC29" w14:textId="6776649A" w:rsidR="00664C3D" w:rsidRPr="008C2028" w:rsidRDefault="00664C3D" w:rsidP="008C2028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8C2028">
        <w:rPr>
          <w:rFonts w:ascii="Segoe UI" w:hAnsi="Segoe UI" w:cs="Segoe UI"/>
          <w:b/>
          <w:sz w:val="24"/>
          <w:szCs w:val="24"/>
        </w:rPr>
        <w:t>Return Value</w:t>
      </w:r>
      <w:r w:rsidRPr="008C2028">
        <w:rPr>
          <w:rFonts w:ascii="Segoe UI" w:hAnsi="Segoe UI" w:cs="Segoe UI"/>
          <w:sz w:val="24"/>
          <w:szCs w:val="24"/>
        </w:rPr>
        <w:t xml:space="preserve">: The function returns a </w:t>
      </w:r>
      <w:r w:rsidRPr="008C2028">
        <w:rPr>
          <w:rFonts w:ascii="Segoe UI" w:hAnsi="Segoe UI" w:cs="Segoe UI"/>
          <w:b/>
          <w:sz w:val="24"/>
          <w:szCs w:val="24"/>
        </w:rPr>
        <w:t>UserProfile</w:t>
      </w:r>
      <w:r w:rsidRPr="008C2028">
        <w:rPr>
          <w:rFonts w:ascii="Segoe UI" w:hAnsi="Segoe UI" w:cs="Segoe UI"/>
          <w:sz w:val="24"/>
          <w:szCs w:val="24"/>
        </w:rPr>
        <w:t xml:space="preserve"> object that contains the following parameters:</w:t>
      </w:r>
    </w:p>
    <w:tbl>
      <w:tblPr>
        <w:tblStyle w:val="TableGrid"/>
        <w:tblW w:w="10543" w:type="dxa"/>
        <w:tblLook w:val="04A0" w:firstRow="1" w:lastRow="0" w:firstColumn="1" w:lastColumn="0" w:noHBand="0" w:noVBand="1"/>
      </w:tblPr>
      <w:tblGrid>
        <w:gridCol w:w="3779"/>
        <w:gridCol w:w="6764"/>
      </w:tblGrid>
      <w:tr w:rsidR="00664C3D" w:rsidRPr="008C2028" w14:paraId="4C983683" w14:textId="77777777" w:rsidTr="000C09EA">
        <w:tc>
          <w:tcPr>
            <w:tcW w:w="3185" w:type="dxa"/>
            <w:shd w:val="clear" w:color="auto" w:fill="F2F2F2" w:themeFill="background1" w:themeFillShade="F2"/>
          </w:tcPr>
          <w:p w14:paraId="53A4727E" w14:textId="77777777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7358" w:type="dxa"/>
            <w:shd w:val="clear" w:color="auto" w:fill="F2F2F2" w:themeFill="background1" w:themeFillShade="F2"/>
          </w:tcPr>
          <w:p w14:paraId="66C91E31" w14:textId="77777777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</w:tr>
      <w:tr w:rsidR="00664C3D" w:rsidRPr="008C2028" w14:paraId="229AE558" w14:textId="77777777" w:rsidTr="000C09EA">
        <w:tc>
          <w:tcPr>
            <w:tcW w:w="3185" w:type="dxa"/>
          </w:tcPr>
          <w:p w14:paraId="06700AF9" w14:textId="79F71A07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FullName</w:t>
            </w:r>
          </w:p>
        </w:tc>
        <w:tc>
          <w:tcPr>
            <w:tcW w:w="7358" w:type="dxa"/>
          </w:tcPr>
          <w:p w14:paraId="13619B99" w14:textId="2D39B501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full</w:t>
            </w:r>
            <w:r w:rsidR="00B218D1" w:rsidRPr="008C2028"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 w:rsidRPr="008C2028">
              <w:rPr>
                <w:rFonts w:ascii="Segoe UI" w:hAnsi="Segoe UI" w:cs="Segoe UI"/>
                <w:sz w:val="24"/>
                <w:szCs w:val="24"/>
              </w:rPr>
              <w:t xml:space="preserve">name of the user whose UserID was passed on </w:t>
            </w:r>
            <w:r w:rsidR="00B218D1" w:rsidRPr="008C2028">
              <w:rPr>
                <w:rFonts w:ascii="Segoe UI" w:hAnsi="Segoe UI" w:cs="Segoe UI"/>
                <w:sz w:val="24"/>
                <w:szCs w:val="24"/>
              </w:rPr>
              <w:t xml:space="preserve">to </w:t>
            </w:r>
            <w:r w:rsidRPr="008C2028">
              <w:rPr>
                <w:rFonts w:ascii="Segoe UI" w:hAnsi="Segoe UI" w:cs="Segoe UI"/>
                <w:sz w:val="24"/>
                <w:szCs w:val="24"/>
              </w:rPr>
              <w:t>the API call</w:t>
            </w:r>
          </w:p>
        </w:tc>
      </w:tr>
      <w:tr w:rsidR="00664C3D" w:rsidRPr="008C2028" w14:paraId="477BD6E6" w14:textId="77777777" w:rsidTr="000C09EA">
        <w:tc>
          <w:tcPr>
            <w:tcW w:w="3185" w:type="dxa"/>
          </w:tcPr>
          <w:p w14:paraId="2B5D339E" w14:textId="788C8E21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Roles</w:t>
            </w:r>
          </w:p>
        </w:tc>
        <w:tc>
          <w:tcPr>
            <w:tcW w:w="7358" w:type="dxa"/>
          </w:tcPr>
          <w:p w14:paraId="3191F54A" w14:textId="0C26D2F0" w:rsidR="00664C3D" w:rsidRPr="008C2028" w:rsidRDefault="00664C3D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list of roles assigned for the user</w:t>
            </w:r>
          </w:p>
        </w:tc>
      </w:tr>
      <w:tr w:rsidR="00664C3D" w:rsidRPr="008C2028" w14:paraId="5B3453B2" w14:textId="77777777" w:rsidTr="000C09EA">
        <w:tc>
          <w:tcPr>
            <w:tcW w:w="3185" w:type="dxa"/>
          </w:tcPr>
          <w:p w14:paraId="74F0062D" w14:textId="4048AE67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PasswordExpiryRemainingDays</w:t>
            </w:r>
          </w:p>
        </w:tc>
        <w:tc>
          <w:tcPr>
            <w:tcW w:w="7358" w:type="dxa"/>
          </w:tcPr>
          <w:p w14:paraId="3729D745" w14:textId="54A5BCE6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 xml:space="preserve">The number of days that remain before the user is notified to </w:t>
            </w:r>
            <w:r w:rsidR="00B218D1" w:rsidRPr="008C2028">
              <w:rPr>
                <w:rFonts w:ascii="Segoe UI" w:hAnsi="Segoe UI" w:cs="Segoe UI"/>
                <w:sz w:val="24"/>
                <w:szCs w:val="24"/>
              </w:rPr>
              <w:t>change</w:t>
            </w:r>
            <w:r w:rsidRPr="008C2028">
              <w:rPr>
                <w:rFonts w:ascii="Segoe UI" w:hAnsi="Segoe UI" w:cs="Segoe UI"/>
                <w:sz w:val="24"/>
                <w:szCs w:val="24"/>
              </w:rPr>
              <w:t xml:space="preserve"> his password.</w:t>
            </w:r>
          </w:p>
        </w:tc>
      </w:tr>
      <w:tr w:rsidR="00664C3D" w:rsidRPr="008C2028" w14:paraId="40B88C38" w14:textId="77777777" w:rsidTr="000C09EA">
        <w:tc>
          <w:tcPr>
            <w:tcW w:w="3185" w:type="dxa"/>
          </w:tcPr>
          <w:p w14:paraId="017BC782" w14:textId="169722FA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inNumbersLength</w:t>
            </w:r>
          </w:p>
        </w:tc>
        <w:tc>
          <w:tcPr>
            <w:tcW w:w="7358" w:type="dxa"/>
          </w:tcPr>
          <w:p w14:paraId="04A172AA" w14:textId="505CBDFC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minimum number of numbers that need to be contained in the password</w:t>
            </w:r>
          </w:p>
        </w:tc>
      </w:tr>
      <w:tr w:rsidR="00664C3D" w:rsidRPr="008C2028" w14:paraId="79E5FF86" w14:textId="77777777" w:rsidTr="000C09EA">
        <w:tc>
          <w:tcPr>
            <w:tcW w:w="3185" w:type="dxa"/>
          </w:tcPr>
          <w:p w14:paraId="02E828FB" w14:textId="7B624F48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LastPasswordChangeDate</w:t>
            </w:r>
          </w:p>
        </w:tc>
        <w:tc>
          <w:tcPr>
            <w:tcW w:w="7358" w:type="dxa"/>
          </w:tcPr>
          <w:p w14:paraId="1F78D73D" w14:textId="683BC241" w:rsidR="00664C3D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The date at which the user changed his password</w:t>
            </w:r>
          </w:p>
        </w:tc>
      </w:tr>
      <w:tr w:rsidR="000C09EA" w:rsidRPr="008C2028" w14:paraId="6BA79BD8" w14:textId="77777777" w:rsidTr="000C09EA">
        <w:tc>
          <w:tcPr>
            <w:tcW w:w="3185" w:type="dxa"/>
          </w:tcPr>
          <w:p w14:paraId="3A75DB7C" w14:textId="4651497F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inPasswordLength</w:t>
            </w:r>
          </w:p>
        </w:tc>
        <w:tc>
          <w:tcPr>
            <w:tcW w:w="7358" w:type="dxa"/>
          </w:tcPr>
          <w:p w14:paraId="5671ED40" w14:textId="5C94AF0A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Minimum Password Length</w:t>
            </w:r>
          </w:p>
        </w:tc>
      </w:tr>
      <w:tr w:rsidR="000C09EA" w:rsidRPr="008C2028" w14:paraId="5C841838" w14:textId="77777777" w:rsidTr="000C09EA">
        <w:tc>
          <w:tcPr>
            <w:tcW w:w="3185" w:type="dxa"/>
          </w:tcPr>
          <w:p w14:paraId="256BF4DA" w14:textId="715F34C8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inUpperCaseLength</w:t>
            </w:r>
          </w:p>
        </w:tc>
        <w:tc>
          <w:tcPr>
            <w:tcW w:w="7358" w:type="dxa"/>
          </w:tcPr>
          <w:p w14:paraId="399D243D" w14:textId="4A74BC93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Minimum number of Upper Case Characters in the password</w:t>
            </w:r>
          </w:p>
        </w:tc>
      </w:tr>
      <w:tr w:rsidR="000C09EA" w:rsidRPr="008C2028" w14:paraId="313BEBFD" w14:textId="77777777" w:rsidTr="000C09EA">
        <w:tc>
          <w:tcPr>
            <w:tcW w:w="3185" w:type="dxa"/>
          </w:tcPr>
          <w:p w14:paraId="1FD28A58" w14:textId="2CA82251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inSpecialCharactersLength</w:t>
            </w:r>
          </w:p>
        </w:tc>
        <w:tc>
          <w:tcPr>
            <w:tcW w:w="7358" w:type="dxa"/>
          </w:tcPr>
          <w:p w14:paraId="6B121EFE" w14:textId="7F5C9BBB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Minimum number of Special Characters in the password (! ,&amp; etc)</w:t>
            </w:r>
          </w:p>
        </w:tc>
      </w:tr>
      <w:tr w:rsidR="000C09EA" w:rsidRPr="008C2028" w14:paraId="5F581C8C" w14:textId="77777777" w:rsidTr="000C09EA">
        <w:tc>
          <w:tcPr>
            <w:tcW w:w="3185" w:type="dxa"/>
          </w:tcPr>
          <w:p w14:paraId="234BCCE6" w14:textId="3249B5AE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axPasswordLength</w:t>
            </w:r>
          </w:p>
        </w:tc>
        <w:tc>
          <w:tcPr>
            <w:tcW w:w="7358" w:type="dxa"/>
          </w:tcPr>
          <w:p w14:paraId="2E005F63" w14:textId="2D1A30C8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Maximum Password Length</w:t>
            </w:r>
          </w:p>
        </w:tc>
      </w:tr>
      <w:tr w:rsidR="000C09EA" w:rsidRPr="008C2028" w14:paraId="4ED81D67" w14:textId="77777777" w:rsidTr="000C09EA">
        <w:tc>
          <w:tcPr>
            <w:tcW w:w="3185" w:type="dxa"/>
          </w:tcPr>
          <w:p w14:paraId="524C20EB" w14:textId="0A5D5E6A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MobileNo</w:t>
            </w:r>
          </w:p>
        </w:tc>
        <w:tc>
          <w:tcPr>
            <w:tcW w:w="7358" w:type="dxa"/>
          </w:tcPr>
          <w:p w14:paraId="4D97AD17" w14:textId="4BA63340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Mobile Number of the User</w:t>
            </w:r>
          </w:p>
        </w:tc>
      </w:tr>
      <w:tr w:rsidR="000C09EA" w:rsidRPr="008C2028" w14:paraId="41B1BC53" w14:textId="77777777" w:rsidTr="000C09EA">
        <w:tc>
          <w:tcPr>
            <w:tcW w:w="3185" w:type="dxa"/>
          </w:tcPr>
          <w:p w14:paraId="56309ADD" w14:textId="7BE51980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LocationCode</w:t>
            </w:r>
          </w:p>
        </w:tc>
        <w:tc>
          <w:tcPr>
            <w:tcW w:w="7358" w:type="dxa"/>
          </w:tcPr>
          <w:p w14:paraId="21B1EBDA" w14:textId="05AB8D6A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Location Code of the User</w:t>
            </w:r>
          </w:p>
        </w:tc>
      </w:tr>
      <w:tr w:rsidR="000C09EA" w:rsidRPr="008C2028" w14:paraId="243AAC50" w14:textId="77777777" w:rsidTr="000C09EA">
        <w:tc>
          <w:tcPr>
            <w:tcW w:w="3185" w:type="dxa"/>
          </w:tcPr>
          <w:p w14:paraId="5A92837C" w14:textId="5FEE931B" w:rsidR="000C09EA" w:rsidRPr="008C2028" w:rsidRDefault="000C09EA" w:rsidP="008C2028">
            <w:pPr>
              <w:spacing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C2028">
              <w:rPr>
                <w:rFonts w:ascii="Consolas" w:hAnsi="Consolas" w:cs="Consolas"/>
                <w:color w:val="000000"/>
                <w:sz w:val="24"/>
                <w:szCs w:val="24"/>
              </w:rPr>
              <w:t>LocationName</w:t>
            </w:r>
          </w:p>
        </w:tc>
        <w:tc>
          <w:tcPr>
            <w:tcW w:w="7358" w:type="dxa"/>
          </w:tcPr>
          <w:p w14:paraId="41CB02E4" w14:textId="6DA2DAFC" w:rsidR="000C09EA" w:rsidRPr="008C2028" w:rsidRDefault="000C09EA" w:rsidP="008C2028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C2028">
              <w:rPr>
                <w:rFonts w:ascii="Segoe UI" w:hAnsi="Segoe UI" w:cs="Segoe UI"/>
                <w:sz w:val="24"/>
                <w:szCs w:val="24"/>
              </w:rPr>
              <w:t>Name of the User’s location</w:t>
            </w:r>
          </w:p>
        </w:tc>
      </w:tr>
    </w:tbl>
    <w:p w14:paraId="368A62D5" w14:textId="77777777" w:rsidR="00664C3D" w:rsidRDefault="00664C3D" w:rsidP="000C09EA">
      <w:pPr>
        <w:jc w:val="both"/>
        <w:rPr>
          <w:rFonts w:ascii="Segoe UI" w:hAnsi="Segoe UI" w:cs="Segoe UI"/>
        </w:rPr>
      </w:pPr>
      <w:r w:rsidRPr="00A615C7">
        <w:rPr>
          <w:rFonts w:ascii="Segoe UI" w:hAnsi="Segoe UI" w:cs="Segoe UI"/>
        </w:rPr>
        <w:t xml:space="preserve"> </w:t>
      </w:r>
      <w:r w:rsidR="000C09EA">
        <w:rPr>
          <w:rFonts w:ascii="Segoe UI" w:hAnsi="Segoe UI" w:cs="Segoe UI"/>
        </w:rPr>
        <w:t xml:space="preserve"> </w:t>
      </w:r>
    </w:p>
    <w:p w14:paraId="3F4B0B9C" w14:textId="3D09402E" w:rsidR="008C2028" w:rsidRPr="008C2028" w:rsidRDefault="008C2028" w:rsidP="008C2028">
      <w:pPr>
        <w:spacing w:line="360" w:lineRule="auto"/>
        <w:jc w:val="both"/>
        <w:rPr>
          <w:rFonts w:ascii="Segoe UI" w:hAnsi="Segoe UI" w:cs="Segoe UI"/>
          <w:b/>
          <w:sz w:val="24"/>
          <w:szCs w:val="24"/>
        </w:rPr>
      </w:pPr>
      <w:r w:rsidRPr="008C2028">
        <w:rPr>
          <w:rFonts w:ascii="Segoe UI" w:hAnsi="Segoe UI" w:cs="Segoe UI"/>
          <w:b/>
          <w:sz w:val="24"/>
          <w:szCs w:val="24"/>
        </w:rPr>
        <w:t>Error code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8C2028" w14:paraId="2373D598" w14:textId="77777777" w:rsidTr="00EC2EBA">
        <w:tc>
          <w:tcPr>
            <w:tcW w:w="2515" w:type="dxa"/>
          </w:tcPr>
          <w:p w14:paraId="28ADBBE3" w14:textId="77777777" w:rsidR="008C2028" w:rsidRPr="00CE2ED6" w:rsidRDefault="008C2028" w:rsidP="00EC2EB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Error Code</w:t>
            </w:r>
          </w:p>
        </w:tc>
        <w:tc>
          <w:tcPr>
            <w:tcW w:w="7195" w:type="dxa"/>
          </w:tcPr>
          <w:p w14:paraId="2C0DAB5D" w14:textId="77777777" w:rsidR="008C2028" w:rsidRPr="00CE2ED6" w:rsidRDefault="008C2028" w:rsidP="00EC2EB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Message</w:t>
            </w:r>
          </w:p>
        </w:tc>
      </w:tr>
      <w:tr w:rsidR="008C2028" w14:paraId="0B56333A" w14:textId="77777777" w:rsidTr="00EC2EBA">
        <w:tc>
          <w:tcPr>
            <w:tcW w:w="2515" w:type="dxa"/>
          </w:tcPr>
          <w:p w14:paraId="2DD5F4A6" w14:textId="1DCBFDA3" w:rsidR="008C2028" w:rsidRPr="00CE2ED6" w:rsidRDefault="008C2028" w:rsidP="00EC2EB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04174246" w14:textId="30120B5F" w:rsidR="008C2028" w:rsidRPr="00CE2ED6" w:rsidRDefault="008C2028" w:rsidP="00EC2EB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</w:tbl>
    <w:p w14:paraId="3E4CF05C" w14:textId="77777777" w:rsidR="008C2028" w:rsidRDefault="008C2028" w:rsidP="000C09EA">
      <w:pPr>
        <w:jc w:val="both"/>
        <w:rPr>
          <w:rFonts w:ascii="Segoe UI" w:hAnsi="Segoe UI" w:cs="Segoe UI"/>
        </w:rPr>
      </w:pPr>
    </w:p>
    <w:p w14:paraId="6A293887" w14:textId="185B5A2E" w:rsidR="00B30E13" w:rsidRDefault="00453C69" w:rsidP="00453C69">
      <w:pPr>
        <w:pStyle w:val="Heading1"/>
        <w:rPr>
          <w:b/>
        </w:rPr>
      </w:pPr>
      <w:bookmarkStart w:id="7" w:name="_Toc24536806"/>
      <w:r w:rsidRPr="00453C69">
        <w:rPr>
          <w:b/>
        </w:rPr>
        <w:lastRenderedPageBreak/>
        <w:t>Collecting Payment</w:t>
      </w:r>
      <w:bookmarkEnd w:id="7"/>
      <w:r w:rsidRPr="00453C69">
        <w:rPr>
          <w:b/>
        </w:rPr>
        <w:t xml:space="preserve"> </w:t>
      </w:r>
    </w:p>
    <w:p w14:paraId="192FCCE0" w14:textId="2C7EA9BA" w:rsidR="00453C69" w:rsidRPr="00A82F84" w:rsidRDefault="0057275E" w:rsidP="00A82F84">
      <w:pPr>
        <w:spacing w:before="120" w:line="360" w:lineRule="auto"/>
        <w:jc w:val="both"/>
        <w:rPr>
          <w:sz w:val="24"/>
          <w:szCs w:val="24"/>
        </w:rPr>
      </w:pPr>
      <w:r w:rsidRPr="00A82F84">
        <w:rPr>
          <w:sz w:val="24"/>
          <w:szCs w:val="24"/>
        </w:rPr>
        <w:t>T</w:t>
      </w:r>
      <w:r w:rsidR="00453C69" w:rsidRPr="00A82F84">
        <w:rPr>
          <w:sz w:val="24"/>
          <w:szCs w:val="24"/>
        </w:rPr>
        <w:t>he following steps need to be used to process the payment.</w:t>
      </w:r>
    </w:p>
    <w:p w14:paraId="2B94834E" w14:textId="77777777" w:rsidR="00142B3B" w:rsidRDefault="00453C69" w:rsidP="00A82F84">
      <w:pPr>
        <w:pStyle w:val="ListParagraph"/>
        <w:numPr>
          <w:ilvl w:val="0"/>
          <w:numId w:val="36"/>
        </w:numPr>
        <w:spacing w:line="360" w:lineRule="auto"/>
        <w:jc w:val="both"/>
        <w:rPr>
          <w:sz w:val="24"/>
          <w:szCs w:val="24"/>
        </w:rPr>
      </w:pPr>
      <w:r w:rsidRPr="00A82F84">
        <w:rPr>
          <w:sz w:val="24"/>
          <w:szCs w:val="24"/>
        </w:rPr>
        <w:t xml:space="preserve">Search the existing record </w:t>
      </w:r>
    </w:p>
    <w:p w14:paraId="32308082" w14:textId="2820A350" w:rsidR="00453C69" w:rsidRPr="00A82F84" w:rsidRDefault="00142B3B" w:rsidP="00142B3B">
      <w:pPr>
        <w:pStyle w:val="ListParagraph"/>
        <w:numPr>
          <w:ilvl w:val="1"/>
          <w:numId w:val="37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arch existing record </w:t>
      </w:r>
      <w:r w:rsidR="00453C69" w:rsidRPr="00A82F84">
        <w:rPr>
          <w:sz w:val="24"/>
          <w:szCs w:val="24"/>
        </w:rPr>
        <w:t xml:space="preserve">by supplying the Payment Order Number (Invoice Number) that was generated while </w:t>
      </w:r>
      <w:r w:rsidR="0057275E" w:rsidRPr="00A82F84">
        <w:rPr>
          <w:sz w:val="24"/>
          <w:szCs w:val="24"/>
        </w:rPr>
        <w:t>the service requested by the user is approved by the officer</w:t>
      </w:r>
      <w:r w:rsidR="00453C69" w:rsidRPr="00A82F84">
        <w:rPr>
          <w:sz w:val="24"/>
          <w:szCs w:val="24"/>
        </w:rPr>
        <w:t>. Use the following API for this purpose.</w:t>
      </w:r>
    </w:p>
    <w:p w14:paraId="51444D4D" w14:textId="7060B69B" w:rsidR="00453C69" w:rsidRPr="00235D9E" w:rsidRDefault="00453C69" w:rsidP="00F95E07">
      <w:pPr>
        <w:ind w:firstLine="720"/>
        <w:rPr>
          <w:rStyle w:val="Hyperlink"/>
          <w:rFonts w:ascii="Segoe UI" w:hAnsi="Segoe UI" w:cs="Segoe UI"/>
          <w:b/>
          <w:i/>
          <w:sz w:val="20"/>
          <w:szCs w:val="20"/>
        </w:rPr>
      </w:pPr>
      <w:r w:rsidRPr="00235D9E">
        <w:rPr>
          <w:rStyle w:val="Hyperlink"/>
          <w:rFonts w:ascii="Segoe UI" w:hAnsi="Segoe UI" w:cs="Segoe UI"/>
          <w:b/>
          <w:i/>
          <w:sz w:val="20"/>
          <w:szCs w:val="20"/>
        </w:rPr>
        <w:t>http://domainname/</w:t>
      </w:r>
      <w:r w:rsidR="00BC6D52">
        <w:rPr>
          <w:rStyle w:val="Hyperlink"/>
          <w:rFonts w:ascii="Segoe UI" w:hAnsi="Segoe UI" w:cs="Segoe UI"/>
          <w:b/>
          <w:i/>
          <w:sz w:val="20"/>
          <w:szCs w:val="20"/>
        </w:rPr>
        <w:t>eTax</w:t>
      </w:r>
      <w:r w:rsidR="00235D9E" w:rsidRPr="00235D9E">
        <w:rPr>
          <w:rStyle w:val="Hyperlink"/>
          <w:rFonts w:ascii="Segoe UI" w:hAnsi="Segoe UI" w:cs="Segoe UI"/>
          <w:b/>
          <w:i/>
          <w:sz w:val="20"/>
          <w:szCs w:val="20"/>
        </w:rPr>
        <w:t>/</w:t>
      </w:r>
      <w:r w:rsidRPr="00235D9E">
        <w:rPr>
          <w:rStyle w:val="Hyperlink"/>
          <w:rFonts w:ascii="Segoe UI" w:hAnsi="Segoe UI" w:cs="Segoe UI"/>
          <w:b/>
          <w:i/>
          <w:sz w:val="20"/>
          <w:szCs w:val="20"/>
        </w:rPr>
        <w:t>api/</w:t>
      </w:r>
      <w:hyperlink r:id="rId15" w:anchor="!/PaymentEx/PaymentEx_Put" w:history="1">
        <w:r w:rsidR="0082725F" w:rsidRPr="00235D9E">
          <w:rPr>
            <w:rStyle w:val="Hyperlink"/>
            <w:rFonts w:ascii="Segoe UI" w:hAnsi="Segoe UI" w:cs="Segoe UI"/>
            <w:b/>
            <w:i/>
            <w:sz w:val="20"/>
            <w:szCs w:val="20"/>
          </w:rPr>
          <w:t>PaymentEx</w:t>
        </w:r>
      </w:hyperlink>
      <w:r w:rsidRPr="00235D9E">
        <w:rPr>
          <w:rStyle w:val="Hyperlink"/>
          <w:rFonts w:ascii="Segoe UI" w:hAnsi="Segoe UI" w:cs="Segoe UI"/>
          <w:b/>
          <w:i/>
          <w:sz w:val="20"/>
          <w:szCs w:val="20"/>
        </w:rPr>
        <w:t>/</w:t>
      </w:r>
      <w:r w:rsidR="00A36EE9" w:rsidRPr="00235D9E">
        <w:rPr>
          <w:rStyle w:val="Hyperlink"/>
          <w:rFonts w:ascii="Segoe UI" w:hAnsi="Segoe UI" w:cs="Segoe UI"/>
          <w:b/>
          <w:i/>
          <w:sz w:val="20"/>
          <w:szCs w:val="20"/>
        </w:rPr>
        <w:t xml:space="preserve">GetPaymentDetailByInvoiceNoEx </w:t>
      </w:r>
      <w:r w:rsidRPr="00235D9E">
        <w:rPr>
          <w:rStyle w:val="Hyperlink"/>
          <w:rFonts w:ascii="Segoe UI" w:hAnsi="Segoe UI" w:cs="Segoe UI"/>
          <w:b/>
          <w:i/>
          <w:sz w:val="20"/>
          <w:szCs w:val="20"/>
        </w:rPr>
        <w:t>/{InvoiceNo</w:t>
      </w:r>
      <w:r w:rsidR="00DA3FB1" w:rsidRPr="00235D9E">
        <w:rPr>
          <w:rStyle w:val="Hyperlink"/>
          <w:rFonts w:ascii="Segoe UI" w:hAnsi="Segoe UI" w:cs="Segoe UI"/>
          <w:b/>
          <w:i/>
          <w:sz w:val="20"/>
          <w:szCs w:val="20"/>
        </w:rPr>
        <w:t>}</w:t>
      </w:r>
    </w:p>
    <w:p w14:paraId="10C0F8F4" w14:textId="2A177B45" w:rsidR="00DA3FB1" w:rsidRPr="00A82F84" w:rsidRDefault="00DA3FB1" w:rsidP="00DA3FB1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Method</w:t>
      </w:r>
      <w:r w:rsidRPr="00A82F84">
        <w:rPr>
          <w:rFonts w:ascii="Segoe UI" w:hAnsi="Segoe UI" w:cs="Segoe UI"/>
          <w:sz w:val="24"/>
          <w:szCs w:val="24"/>
        </w:rPr>
        <w:t>: GET</w:t>
      </w:r>
    </w:p>
    <w:p w14:paraId="61E0DD82" w14:textId="36A4DD9F" w:rsidR="00DA3FB1" w:rsidRPr="00A82F84" w:rsidRDefault="00DA3FB1" w:rsidP="00DA3FB1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Input</w:t>
      </w:r>
      <w:r w:rsidRPr="00A82F84">
        <w:rPr>
          <w:rFonts w:ascii="Segoe UI" w:hAnsi="Segoe UI" w:cs="Segoe UI"/>
          <w:sz w:val="24"/>
          <w:szCs w:val="24"/>
        </w:rPr>
        <w:t>:</w:t>
      </w:r>
      <w:r w:rsidRPr="00A82F84">
        <w:rPr>
          <w:rFonts w:ascii="Segoe UI" w:hAnsi="Segoe UI" w:cs="Segoe UI"/>
          <w:sz w:val="24"/>
          <w:szCs w:val="24"/>
        </w:rPr>
        <w:tab/>
        <w:t xml:space="preserve">InvoiceNo - the </w:t>
      </w:r>
      <w:r w:rsidR="00781CF7" w:rsidRPr="00A82F84">
        <w:rPr>
          <w:rFonts w:ascii="Segoe UI" w:hAnsi="Segoe UI" w:cs="Segoe UI"/>
          <w:sz w:val="24"/>
          <w:szCs w:val="24"/>
        </w:rPr>
        <w:t>Payment</w:t>
      </w:r>
      <w:r w:rsidRPr="00A82F84">
        <w:rPr>
          <w:rFonts w:ascii="Segoe UI" w:hAnsi="Segoe UI" w:cs="Segoe UI"/>
          <w:sz w:val="24"/>
          <w:szCs w:val="24"/>
        </w:rPr>
        <w:t xml:space="preserve"> Order Number generated when the </w:t>
      </w:r>
      <w:r w:rsidR="00051019" w:rsidRPr="00A82F84">
        <w:rPr>
          <w:rFonts w:ascii="Segoe UI" w:hAnsi="Segoe UI" w:cs="Segoe UI"/>
          <w:sz w:val="24"/>
          <w:szCs w:val="24"/>
        </w:rPr>
        <w:t>payment order</w:t>
      </w:r>
      <w:r w:rsidRPr="00A82F84">
        <w:rPr>
          <w:rFonts w:ascii="Segoe UI" w:hAnsi="Segoe UI" w:cs="Segoe UI"/>
          <w:sz w:val="24"/>
          <w:szCs w:val="24"/>
        </w:rPr>
        <w:t xml:space="preserve"> record was </w:t>
      </w:r>
      <w:r w:rsidR="00A70DD4" w:rsidRPr="00A82F84">
        <w:rPr>
          <w:rFonts w:ascii="Segoe UI" w:hAnsi="Segoe UI" w:cs="Segoe UI"/>
          <w:sz w:val="24"/>
          <w:szCs w:val="24"/>
        </w:rPr>
        <w:t>registered</w:t>
      </w:r>
    </w:p>
    <w:p w14:paraId="1A695ED5" w14:textId="57C2E771" w:rsidR="00A70DD4" w:rsidRPr="00A82F84" w:rsidRDefault="00A70DD4" w:rsidP="00DA3FB1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Return Value</w:t>
      </w:r>
      <w:r w:rsidRPr="00A82F84">
        <w:rPr>
          <w:rFonts w:ascii="Segoe UI" w:hAnsi="Segoe UI" w:cs="Segoe UI"/>
          <w:sz w:val="24"/>
          <w:szCs w:val="24"/>
        </w:rPr>
        <w:t>:</w:t>
      </w:r>
      <w:r w:rsidR="00691CA6">
        <w:rPr>
          <w:rFonts w:ascii="Segoe UI" w:hAnsi="Segoe UI" w:cs="Segoe UI"/>
          <w:sz w:val="24"/>
          <w:szCs w:val="24"/>
        </w:rPr>
        <w:t xml:space="preserve"> </w:t>
      </w:r>
      <w:r w:rsidR="00FB5534" w:rsidRPr="00A82F84">
        <w:rPr>
          <w:rFonts w:ascii="Segoe UI" w:hAnsi="Segoe UI" w:cs="Segoe UI"/>
          <w:sz w:val="24"/>
          <w:szCs w:val="24"/>
        </w:rPr>
        <w:t>An object with the following attributes</w:t>
      </w:r>
    </w:p>
    <w:tbl>
      <w:tblPr>
        <w:tblStyle w:val="TableGrid"/>
        <w:tblW w:w="9972" w:type="dxa"/>
        <w:tblInd w:w="-5" w:type="dxa"/>
        <w:tblLook w:val="04A0" w:firstRow="1" w:lastRow="0" w:firstColumn="1" w:lastColumn="0" w:noHBand="0" w:noVBand="1"/>
      </w:tblPr>
      <w:tblGrid>
        <w:gridCol w:w="2985"/>
        <w:gridCol w:w="4043"/>
        <w:gridCol w:w="1692"/>
        <w:gridCol w:w="1252"/>
      </w:tblGrid>
      <w:tr w:rsidR="00DE52BD" w:rsidRPr="00321FBE" w14:paraId="2F8C4C88" w14:textId="5AC89916" w:rsidTr="00F837D2">
        <w:tc>
          <w:tcPr>
            <w:tcW w:w="2985" w:type="dxa"/>
            <w:shd w:val="clear" w:color="auto" w:fill="F2F2F2" w:themeFill="background1" w:themeFillShade="F2"/>
          </w:tcPr>
          <w:p w14:paraId="7B35BBC4" w14:textId="77777777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4043" w:type="dxa"/>
            <w:shd w:val="clear" w:color="auto" w:fill="F2F2F2" w:themeFill="background1" w:themeFillShade="F2"/>
          </w:tcPr>
          <w:p w14:paraId="577145B6" w14:textId="77777777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  <w:tc>
          <w:tcPr>
            <w:tcW w:w="1692" w:type="dxa"/>
            <w:shd w:val="clear" w:color="auto" w:fill="F2F2F2" w:themeFill="background1" w:themeFillShade="F2"/>
          </w:tcPr>
          <w:p w14:paraId="66880669" w14:textId="246C1D86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Data Type</w:t>
            </w:r>
          </w:p>
        </w:tc>
        <w:tc>
          <w:tcPr>
            <w:tcW w:w="1252" w:type="dxa"/>
            <w:shd w:val="clear" w:color="auto" w:fill="F2F2F2" w:themeFill="background1" w:themeFillShade="F2"/>
          </w:tcPr>
          <w:p w14:paraId="5CA5C060" w14:textId="62B55D84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Length</w:t>
            </w:r>
          </w:p>
        </w:tc>
      </w:tr>
      <w:tr w:rsidR="00DE52BD" w:rsidRPr="00321FBE" w14:paraId="7991CC86" w14:textId="5DD2057B" w:rsidTr="00F837D2">
        <w:tc>
          <w:tcPr>
            <w:tcW w:w="2985" w:type="dxa"/>
          </w:tcPr>
          <w:p w14:paraId="7C08B765" w14:textId="38BD3FDF" w:rsidR="00DE52BD" w:rsidRPr="00E2089F" w:rsidRDefault="00153377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OrderID</w:t>
            </w:r>
            <w:r w:rsidR="00C61576" w:rsidRPr="00E2089F"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4043" w:type="dxa"/>
          </w:tcPr>
          <w:p w14:paraId="75708B02" w14:textId="63301C2A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An id that uniquely identifies each record</w:t>
            </w:r>
          </w:p>
        </w:tc>
        <w:tc>
          <w:tcPr>
            <w:tcW w:w="1692" w:type="dxa"/>
          </w:tcPr>
          <w:p w14:paraId="1D4BC56C" w14:textId="43F5A200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252" w:type="dxa"/>
          </w:tcPr>
          <w:p w14:paraId="5D291B05" w14:textId="4154AB4C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DE52BD" w:rsidRPr="00321FBE" w14:paraId="5DCBE300" w14:textId="0CFE78C5" w:rsidTr="00F837D2">
        <w:tc>
          <w:tcPr>
            <w:tcW w:w="2985" w:type="dxa"/>
          </w:tcPr>
          <w:p w14:paraId="3460C916" w14:textId="5F8BB53D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C61576">
              <w:rPr>
                <w:rFonts w:ascii="Segoe UI" w:hAnsi="Segoe UI" w:cs="Segoe UI"/>
                <w:sz w:val="24"/>
                <w:szCs w:val="24"/>
              </w:rPr>
              <w:t>OrderedDate</w:t>
            </w:r>
          </w:p>
        </w:tc>
        <w:tc>
          <w:tcPr>
            <w:tcW w:w="4043" w:type="dxa"/>
          </w:tcPr>
          <w:p w14:paraId="000F1601" w14:textId="7573495D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he Date at which the payment order is prepare using UTC format</w:t>
            </w:r>
          </w:p>
        </w:tc>
        <w:tc>
          <w:tcPr>
            <w:tcW w:w="1692" w:type="dxa"/>
          </w:tcPr>
          <w:p w14:paraId="2E81EC5A" w14:textId="683C5F85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ate Time</w:t>
            </w:r>
          </w:p>
        </w:tc>
        <w:tc>
          <w:tcPr>
            <w:tcW w:w="1252" w:type="dxa"/>
          </w:tcPr>
          <w:p w14:paraId="196BCAE7" w14:textId="77777777" w:rsidR="00DE52BD" w:rsidRPr="00E2089F" w:rsidRDefault="00DE52BD" w:rsidP="00E2089F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6636A1" w:rsidRPr="00321FBE" w14:paraId="7FC7110E" w14:textId="77777777" w:rsidTr="00F837D2">
        <w:tc>
          <w:tcPr>
            <w:tcW w:w="2985" w:type="dxa"/>
          </w:tcPr>
          <w:p w14:paraId="78646BF1" w14:textId="6CA64B44" w:rsidR="006636A1" w:rsidRPr="00E2089F" w:rsidRDefault="00692534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otal</w:t>
            </w:r>
            <w:r w:rsidRPr="00E2089F">
              <w:rPr>
                <w:rFonts w:ascii="Segoe UI" w:hAnsi="Segoe UI" w:cs="Segoe UI"/>
                <w:sz w:val="24"/>
                <w:szCs w:val="24"/>
              </w:rPr>
              <w:t>Amount</w:t>
            </w: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4043" w:type="dxa"/>
          </w:tcPr>
          <w:p w14:paraId="3F8DEC6B" w14:textId="059CF80E" w:rsidR="006636A1" w:rsidRPr="00E2089F" w:rsidRDefault="006636A1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The 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Total </w:t>
            </w:r>
            <w:r w:rsidRPr="00E2089F">
              <w:rPr>
                <w:rFonts w:ascii="Segoe UI" w:hAnsi="Segoe UI" w:cs="Segoe UI"/>
                <w:sz w:val="24"/>
                <w:szCs w:val="24"/>
              </w:rPr>
              <w:t>amount to be paid for the particular service</w:t>
            </w:r>
          </w:p>
        </w:tc>
        <w:tc>
          <w:tcPr>
            <w:tcW w:w="1692" w:type="dxa"/>
          </w:tcPr>
          <w:p w14:paraId="42B3A60E" w14:textId="62D60E4B" w:rsidR="006636A1" w:rsidRDefault="006636A1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cimal</w:t>
            </w:r>
          </w:p>
        </w:tc>
        <w:tc>
          <w:tcPr>
            <w:tcW w:w="1252" w:type="dxa"/>
          </w:tcPr>
          <w:p w14:paraId="00F6311F" w14:textId="77777777" w:rsidR="006636A1" w:rsidRPr="00E2089F" w:rsidRDefault="006636A1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537610" w:rsidRPr="00321FBE" w14:paraId="270F76DD" w14:textId="77777777" w:rsidTr="00F837D2">
        <w:tc>
          <w:tcPr>
            <w:tcW w:w="2985" w:type="dxa"/>
          </w:tcPr>
          <w:p w14:paraId="425911BE" w14:textId="7B655F21" w:rsidR="00537610" w:rsidRPr="00EB785A" w:rsidRDefault="00537610" w:rsidP="00E63ADE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IsVoid</w:t>
            </w:r>
          </w:p>
        </w:tc>
        <w:tc>
          <w:tcPr>
            <w:tcW w:w="4043" w:type="dxa"/>
          </w:tcPr>
          <w:p w14:paraId="6E0A6FAD" w14:textId="707D8609" w:rsidR="00537610" w:rsidRPr="00E2089F" w:rsidRDefault="00537610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ells weather the transaction is void or not</w:t>
            </w:r>
          </w:p>
        </w:tc>
        <w:tc>
          <w:tcPr>
            <w:tcW w:w="1692" w:type="dxa"/>
          </w:tcPr>
          <w:p w14:paraId="216B2EE5" w14:textId="1A8C071A" w:rsidR="00537610" w:rsidRDefault="00537610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t</w:t>
            </w:r>
          </w:p>
        </w:tc>
        <w:tc>
          <w:tcPr>
            <w:tcW w:w="1252" w:type="dxa"/>
          </w:tcPr>
          <w:p w14:paraId="27F2C229" w14:textId="77777777" w:rsidR="00537610" w:rsidRPr="00E2089F" w:rsidRDefault="00537610" w:rsidP="006636A1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537610" w:rsidRPr="00321FBE" w14:paraId="51660A15" w14:textId="77777777" w:rsidTr="00F837D2">
        <w:tc>
          <w:tcPr>
            <w:tcW w:w="2985" w:type="dxa"/>
          </w:tcPr>
          <w:p w14:paraId="282E6827" w14:textId="77777777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IsPaid</w:t>
            </w:r>
          </w:p>
          <w:p w14:paraId="1F70DE9A" w14:textId="4A07CC1E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4043" w:type="dxa"/>
          </w:tcPr>
          <w:p w14:paraId="48187789" w14:textId="73CC5201" w:rsidR="00537610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ells weather the transaction is Paid or not</w:t>
            </w:r>
          </w:p>
        </w:tc>
        <w:tc>
          <w:tcPr>
            <w:tcW w:w="1692" w:type="dxa"/>
          </w:tcPr>
          <w:p w14:paraId="6DAEA872" w14:textId="76B99FF6" w:rsidR="00537610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t</w:t>
            </w:r>
          </w:p>
        </w:tc>
        <w:tc>
          <w:tcPr>
            <w:tcW w:w="1252" w:type="dxa"/>
          </w:tcPr>
          <w:p w14:paraId="608109E9" w14:textId="77777777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537610" w:rsidRPr="00321FBE" w14:paraId="3758E97A" w14:textId="52383830" w:rsidTr="00F837D2">
        <w:tc>
          <w:tcPr>
            <w:tcW w:w="2985" w:type="dxa"/>
          </w:tcPr>
          <w:p w14:paraId="10D87EC1" w14:textId="1913C01C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CustomerName</w:t>
            </w:r>
          </w:p>
        </w:tc>
        <w:tc>
          <w:tcPr>
            <w:tcW w:w="4043" w:type="dxa"/>
          </w:tcPr>
          <w:p w14:paraId="5C836224" w14:textId="1C40B7F8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he business name of the customer</w:t>
            </w:r>
          </w:p>
        </w:tc>
        <w:tc>
          <w:tcPr>
            <w:tcW w:w="1692" w:type="dxa"/>
          </w:tcPr>
          <w:p w14:paraId="0C8BAA03" w14:textId="034547AE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51D0696B" w14:textId="13DB9D61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80</w:t>
            </w:r>
          </w:p>
        </w:tc>
      </w:tr>
      <w:tr w:rsidR="00537610" w:rsidRPr="00321FBE" w14:paraId="5E4E5944" w14:textId="436921DC" w:rsidTr="00F837D2">
        <w:trPr>
          <w:trHeight w:val="233"/>
        </w:trPr>
        <w:tc>
          <w:tcPr>
            <w:tcW w:w="2985" w:type="dxa"/>
          </w:tcPr>
          <w:p w14:paraId="43172EC5" w14:textId="35A538DE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Tin</w:t>
            </w:r>
          </w:p>
        </w:tc>
        <w:tc>
          <w:tcPr>
            <w:tcW w:w="4043" w:type="dxa"/>
          </w:tcPr>
          <w:p w14:paraId="6B6A0BAA" w14:textId="5B0A4528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ax payer identification number</w:t>
            </w:r>
          </w:p>
        </w:tc>
        <w:tc>
          <w:tcPr>
            <w:tcW w:w="1692" w:type="dxa"/>
          </w:tcPr>
          <w:p w14:paraId="30054559" w14:textId="1773F4AB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3344D5A8" w14:textId="567E10FF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0</w:t>
            </w:r>
          </w:p>
        </w:tc>
      </w:tr>
      <w:tr w:rsidR="00537610" w:rsidRPr="00321FBE" w14:paraId="425199ED" w14:textId="72C5549C" w:rsidTr="00F837D2">
        <w:trPr>
          <w:trHeight w:val="233"/>
        </w:trPr>
        <w:tc>
          <w:tcPr>
            <w:tcW w:w="2985" w:type="dxa"/>
          </w:tcPr>
          <w:p w14:paraId="783BEFF2" w14:textId="4B3A86FB" w:rsidR="00537610" w:rsidRPr="00EB785A" w:rsidRDefault="00EB785A" w:rsidP="003955CC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ServiceTaken</w:t>
            </w:r>
          </w:p>
        </w:tc>
        <w:tc>
          <w:tcPr>
            <w:tcW w:w="4043" w:type="dxa"/>
          </w:tcPr>
          <w:p w14:paraId="2E710ECD" w14:textId="1872309E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ervice description for receipt.</w:t>
            </w:r>
          </w:p>
        </w:tc>
        <w:tc>
          <w:tcPr>
            <w:tcW w:w="1692" w:type="dxa"/>
          </w:tcPr>
          <w:p w14:paraId="671365F3" w14:textId="3D5EEE6A" w:rsidR="00537610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174BE8EC" w14:textId="7DED21EF" w:rsidR="00537610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20</w:t>
            </w:r>
          </w:p>
        </w:tc>
      </w:tr>
      <w:tr w:rsidR="00537610" w:rsidRPr="00321FBE" w14:paraId="516C1CDD" w14:textId="56337023" w:rsidTr="00F837D2">
        <w:tc>
          <w:tcPr>
            <w:tcW w:w="2985" w:type="dxa"/>
          </w:tcPr>
          <w:p w14:paraId="5E66A4FE" w14:textId="60D278C2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lastRenderedPageBreak/>
              <w:t>ErrorCode</w:t>
            </w:r>
          </w:p>
        </w:tc>
        <w:tc>
          <w:tcPr>
            <w:tcW w:w="4043" w:type="dxa"/>
          </w:tcPr>
          <w:p w14:paraId="22D49BDC" w14:textId="56B4982C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Error code if any </w:t>
            </w:r>
          </w:p>
        </w:tc>
        <w:tc>
          <w:tcPr>
            <w:tcW w:w="1692" w:type="dxa"/>
          </w:tcPr>
          <w:p w14:paraId="6C831063" w14:textId="78B4D7B7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252" w:type="dxa"/>
          </w:tcPr>
          <w:p w14:paraId="0E61D6B8" w14:textId="77777777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537610" w:rsidRPr="00321FBE" w14:paraId="53AA5E96" w14:textId="5A7708D0" w:rsidTr="00F837D2">
        <w:tc>
          <w:tcPr>
            <w:tcW w:w="2985" w:type="dxa"/>
          </w:tcPr>
          <w:p w14:paraId="33A6D8E3" w14:textId="2683BB18" w:rsidR="00537610" w:rsidRPr="00EB785A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AccountNumber</w:t>
            </w:r>
          </w:p>
        </w:tc>
        <w:tc>
          <w:tcPr>
            <w:tcW w:w="4043" w:type="dxa"/>
          </w:tcPr>
          <w:p w14:paraId="22DB5721" w14:textId="55BC0714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Account Number in which the money is deposited </w:t>
            </w:r>
          </w:p>
        </w:tc>
        <w:tc>
          <w:tcPr>
            <w:tcW w:w="1692" w:type="dxa"/>
          </w:tcPr>
          <w:p w14:paraId="7AD11B32" w14:textId="5A98242A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39A07B4" w14:textId="19B0557F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30</w:t>
            </w:r>
          </w:p>
        </w:tc>
      </w:tr>
      <w:tr w:rsidR="00537610" w:rsidRPr="00321FBE" w14:paraId="41445FBB" w14:textId="67264CB2" w:rsidTr="00F837D2">
        <w:tc>
          <w:tcPr>
            <w:tcW w:w="2985" w:type="dxa"/>
          </w:tcPr>
          <w:p w14:paraId="540907CA" w14:textId="732AF0BD" w:rsidR="00537610" w:rsidRPr="003955CC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3955CC">
              <w:rPr>
                <w:rFonts w:ascii="Segoe UI" w:hAnsi="Segoe UI" w:cs="Segoe UI"/>
                <w:sz w:val="24"/>
                <w:szCs w:val="24"/>
              </w:rPr>
              <w:t>ErrorMessage</w:t>
            </w:r>
          </w:p>
        </w:tc>
        <w:tc>
          <w:tcPr>
            <w:tcW w:w="4043" w:type="dxa"/>
          </w:tcPr>
          <w:p w14:paraId="797CBBFA" w14:textId="6A67175C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Error message if any</w:t>
            </w:r>
          </w:p>
        </w:tc>
        <w:tc>
          <w:tcPr>
            <w:tcW w:w="1692" w:type="dxa"/>
          </w:tcPr>
          <w:p w14:paraId="6C8C8CDD" w14:textId="60EDDBE2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43592D5E" w14:textId="20194BBD" w:rsidR="00537610" w:rsidRPr="00E2089F" w:rsidRDefault="00537610" w:rsidP="00537610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0</w:t>
            </w:r>
          </w:p>
        </w:tc>
      </w:tr>
    </w:tbl>
    <w:p w14:paraId="3FC28CEF" w14:textId="77777777" w:rsidR="00CB5099" w:rsidRDefault="00CB5099" w:rsidP="00E2089F">
      <w:pPr>
        <w:spacing w:line="360" w:lineRule="auto"/>
        <w:ind w:left="360"/>
      </w:pPr>
    </w:p>
    <w:p w14:paraId="0C1D6135" w14:textId="34A57AC8" w:rsidR="00C77F40" w:rsidRDefault="00C77F40" w:rsidP="00E2089F">
      <w:pPr>
        <w:spacing w:line="360" w:lineRule="auto"/>
        <w:ind w:left="720"/>
        <w:jc w:val="both"/>
        <w:rPr>
          <w:b/>
        </w:rPr>
      </w:pPr>
      <w:r w:rsidRPr="00D4360C">
        <w:rPr>
          <w:b/>
        </w:rPr>
        <w:t xml:space="preserve">Error </w:t>
      </w:r>
      <w:r w:rsidR="00E2089F">
        <w:rPr>
          <w:b/>
        </w:rPr>
        <w:t>codes</w:t>
      </w:r>
      <w:r w:rsidRPr="00D4360C">
        <w:rPr>
          <w:b/>
        </w:rPr>
        <w:t xml:space="preserve">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C77F40" w14:paraId="45EBBBD1" w14:textId="77777777" w:rsidTr="00B10910">
        <w:tc>
          <w:tcPr>
            <w:tcW w:w="2515" w:type="dxa"/>
          </w:tcPr>
          <w:p w14:paraId="5E26D3F1" w14:textId="77777777" w:rsidR="00C77F40" w:rsidRDefault="00C77F40" w:rsidP="00E2089F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Error Code</w:t>
            </w:r>
          </w:p>
        </w:tc>
        <w:tc>
          <w:tcPr>
            <w:tcW w:w="7195" w:type="dxa"/>
          </w:tcPr>
          <w:p w14:paraId="129DAC68" w14:textId="77777777" w:rsidR="00C77F40" w:rsidRDefault="00C77F40" w:rsidP="00E2089F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Message</w:t>
            </w:r>
          </w:p>
        </w:tc>
      </w:tr>
      <w:tr w:rsidR="00691CA6" w14:paraId="4D1282EE" w14:textId="77777777" w:rsidTr="00E2089F">
        <w:trPr>
          <w:trHeight w:val="476"/>
        </w:trPr>
        <w:tc>
          <w:tcPr>
            <w:tcW w:w="2515" w:type="dxa"/>
          </w:tcPr>
          <w:p w14:paraId="756F5332" w14:textId="291B3D59" w:rsidR="00691CA6" w:rsidRDefault="00691CA6" w:rsidP="00E2089F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403</w:t>
            </w:r>
          </w:p>
        </w:tc>
        <w:tc>
          <w:tcPr>
            <w:tcW w:w="7195" w:type="dxa"/>
          </w:tcPr>
          <w:p w14:paraId="4AD79F99" w14:textId="4404FC79" w:rsidR="00691CA6" w:rsidRPr="00EC3DBA" w:rsidRDefault="00691CA6" w:rsidP="00E2089F">
            <w:pPr>
              <w:spacing w:line="360" w:lineRule="auto"/>
              <w:jc w:val="both"/>
              <w:rPr>
                <w:sz w:val="22"/>
              </w:rPr>
            </w:pPr>
            <w:r w:rsidRPr="00691CA6">
              <w:rPr>
                <w:sz w:val="22"/>
              </w:rPr>
              <w:t>The Payment is already ma</w:t>
            </w:r>
            <w:r>
              <w:rPr>
                <w:sz w:val="22"/>
              </w:rPr>
              <w:t>de by this payment order number</w:t>
            </w:r>
          </w:p>
        </w:tc>
      </w:tr>
      <w:tr w:rsidR="00691CA6" w14:paraId="0EA34859" w14:textId="77777777" w:rsidTr="00E2089F">
        <w:trPr>
          <w:trHeight w:val="476"/>
        </w:trPr>
        <w:tc>
          <w:tcPr>
            <w:tcW w:w="2515" w:type="dxa"/>
          </w:tcPr>
          <w:p w14:paraId="30E2FB6F" w14:textId="0E568FF7" w:rsidR="00691CA6" w:rsidRDefault="00691CA6" w:rsidP="00E2089F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101</w:t>
            </w:r>
          </w:p>
        </w:tc>
        <w:tc>
          <w:tcPr>
            <w:tcW w:w="7195" w:type="dxa"/>
          </w:tcPr>
          <w:p w14:paraId="0ED4A3F9" w14:textId="3B35DE21" w:rsidR="00691CA6" w:rsidRPr="00EC3DBA" w:rsidRDefault="00691CA6" w:rsidP="00E2089F">
            <w:pPr>
              <w:spacing w:line="360" w:lineRule="auto"/>
              <w:jc w:val="both"/>
              <w:rPr>
                <w:sz w:val="22"/>
              </w:rPr>
            </w:pPr>
            <w:r w:rsidRPr="00691CA6">
              <w:rPr>
                <w:sz w:val="22"/>
              </w:rPr>
              <w:t>Invoice No. doesn't exist</w:t>
            </w:r>
          </w:p>
        </w:tc>
      </w:tr>
      <w:tr w:rsidR="004862BD" w14:paraId="15563D6B" w14:textId="77777777" w:rsidTr="00E2089F">
        <w:trPr>
          <w:trHeight w:val="476"/>
        </w:trPr>
        <w:tc>
          <w:tcPr>
            <w:tcW w:w="2515" w:type="dxa"/>
          </w:tcPr>
          <w:p w14:paraId="19A4E20C" w14:textId="6122B228" w:rsidR="004862BD" w:rsidRDefault="004862BD" w:rsidP="004862BD">
            <w:pPr>
              <w:spacing w:line="360" w:lineRule="auto"/>
              <w:jc w:val="both"/>
              <w:rPr>
                <w:b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6580B2BF" w14:textId="0B19951B" w:rsidR="004862BD" w:rsidRPr="00691CA6" w:rsidRDefault="004862BD" w:rsidP="004862BD">
            <w:pPr>
              <w:spacing w:line="360" w:lineRule="auto"/>
              <w:jc w:val="both"/>
              <w:rPr>
                <w:sz w:val="22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6A77C2" w14:paraId="2FB2201D" w14:textId="77777777" w:rsidTr="00E2089F">
        <w:trPr>
          <w:trHeight w:val="476"/>
        </w:trPr>
        <w:tc>
          <w:tcPr>
            <w:tcW w:w="2515" w:type="dxa"/>
          </w:tcPr>
          <w:p w14:paraId="7F6284E3" w14:textId="19B7B55B" w:rsidR="006A77C2" w:rsidRDefault="006A77C2" w:rsidP="006A77C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C7952">
              <w:rPr>
                <w:sz w:val="24"/>
                <w:szCs w:val="24"/>
              </w:rPr>
              <w:t>502</w:t>
            </w:r>
          </w:p>
        </w:tc>
        <w:tc>
          <w:tcPr>
            <w:tcW w:w="7195" w:type="dxa"/>
          </w:tcPr>
          <w:p w14:paraId="0190EBC9" w14:textId="37B5350F" w:rsidR="006A77C2" w:rsidRPr="0083627D" w:rsidRDefault="006A77C2" w:rsidP="006A77C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Error! </w:t>
            </w:r>
            <w:r>
              <w:rPr>
                <w:sz w:val="24"/>
                <w:szCs w:val="24"/>
              </w:rPr>
              <w:t xml:space="preserve">Payment Order No longer vailed </w:t>
            </w:r>
          </w:p>
        </w:tc>
      </w:tr>
      <w:tr w:rsidR="00A90146" w14:paraId="5E4FF178" w14:textId="77777777" w:rsidTr="00E2089F">
        <w:trPr>
          <w:trHeight w:val="476"/>
        </w:trPr>
        <w:tc>
          <w:tcPr>
            <w:tcW w:w="2515" w:type="dxa"/>
          </w:tcPr>
          <w:p w14:paraId="1EC4E4F1" w14:textId="51B6E982" w:rsidR="00A90146" w:rsidRPr="00EC7952" w:rsidRDefault="00A90146" w:rsidP="00A90146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6</w:t>
            </w:r>
          </w:p>
        </w:tc>
        <w:tc>
          <w:tcPr>
            <w:tcW w:w="7195" w:type="dxa"/>
          </w:tcPr>
          <w:p w14:paraId="028FB644" w14:textId="712900CE" w:rsidR="00A90146" w:rsidRPr="00CE2ED6" w:rsidRDefault="00A90146" w:rsidP="00A9014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75DC8">
              <w:rPr>
                <w:sz w:val="24"/>
                <w:szCs w:val="24"/>
              </w:rPr>
              <w:t>There is no specific Account no to pay for this transaction</w:t>
            </w:r>
          </w:p>
        </w:tc>
      </w:tr>
    </w:tbl>
    <w:p w14:paraId="3401F58D" w14:textId="77777777" w:rsidR="00A82F84" w:rsidRDefault="00A82F84" w:rsidP="00321FBE">
      <w:pPr>
        <w:ind w:left="360"/>
      </w:pPr>
    </w:p>
    <w:p w14:paraId="0C22C18E" w14:textId="77777777" w:rsidR="00093463" w:rsidRDefault="00093463" w:rsidP="00321FBE">
      <w:pPr>
        <w:ind w:left="360"/>
      </w:pPr>
    </w:p>
    <w:p w14:paraId="7E964061" w14:textId="58195680" w:rsidR="00142B3B" w:rsidRPr="00142B3B" w:rsidRDefault="00142B3B" w:rsidP="00142B3B">
      <w:pPr>
        <w:pStyle w:val="ListParagraph"/>
        <w:numPr>
          <w:ilvl w:val="1"/>
          <w:numId w:val="37"/>
        </w:numPr>
        <w:spacing w:line="360" w:lineRule="auto"/>
        <w:jc w:val="both"/>
        <w:rPr>
          <w:sz w:val="24"/>
          <w:szCs w:val="24"/>
        </w:rPr>
      </w:pPr>
      <w:r w:rsidRPr="00142B3B">
        <w:rPr>
          <w:sz w:val="24"/>
          <w:szCs w:val="24"/>
        </w:rPr>
        <w:t xml:space="preserve">Search existing record by supplying the Payment Order Number (Invoice Number) that was generated while the service requested by the user </w:t>
      </w:r>
      <w:r>
        <w:rPr>
          <w:sz w:val="24"/>
          <w:szCs w:val="24"/>
        </w:rPr>
        <w:t xml:space="preserve">and </w:t>
      </w:r>
      <w:r w:rsidRPr="00142B3B">
        <w:rPr>
          <w:sz w:val="24"/>
          <w:szCs w:val="24"/>
        </w:rPr>
        <w:t>request Id which is generated by</w:t>
      </w:r>
      <w:r>
        <w:rPr>
          <w:sz w:val="24"/>
          <w:szCs w:val="24"/>
        </w:rPr>
        <w:t xml:space="preserve"> ET-switch</w:t>
      </w:r>
      <w:r w:rsidRPr="00142B3B">
        <w:rPr>
          <w:sz w:val="24"/>
          <w:szCs w:val="24"/>
        </w:rPr>
        <w:t>. Use the following API for this purpose.</w:t>
      </w:r>
    </w:p>
    <w:p w14:paraId="6530CBFC" w14:textId="2364AEF7" w:rsidR="00142B3B" w:rsidRPr="00DE5625" w:rsidRDefault="00142B3B" w:rsidP="00142B3B">
      <w:pPr>
        <w:ind w:firstLine="720"/>
        <w:rPr>
          <w:rStyle w:val="Hyperlink"/>
          <w:rFonts w:ascii="Segoe UI" w:hAnsi="Segoe UI" w:cs="Segoe UI"/>
          <w:b/>
          <w:i/>
          <w:sz w:val="18"/>
          <w:szCs w:val="18"/>
        </w:rPr>
      </w:pPr>
      <w:r w:rsidRPr="00DE5625">
        <w:rPr>
          <w:rStyle w:val="Hyperlink"/>
          <w:rFonts w:ascii="Segoe UI" w:hAnsi="Segoe UI" w:cs="Segoe UI"/>
          <w:b/>
          <w:i/>
          <w:sz w:val="18"/>
          <w:szCs w:val="18"/>
        </w:rPr>
        <w:t>http://domainname/</w:t>
      </w:r>
      <w:r w:rsidR="00F837D2">
        <w:rPr>
          <w:rStyle w:val="Hyperlink"/>
          <w:rFonts w:ascii="Segoe UI" w:hAnsi="Segoe UI" w:cs="Segoe UI"/>
          <w:b/>
          <w:i/>
          <w:sz w:val="18"/>
          <w:szCs w:val="18"/>
        </w:rPr>
        <w:t>eTax</w:t>
      </w:r>
      <w:r w:rsidR="00DE5625" w:rsidRPr="00DE5625">
        <w:rPr>
          <w:rStyle w:val="Hyperlink"/>
          <w:rFonts w:ascii="Segoe UI" w:hAnsi="Segoe UI" w:cs="Segoe UI"/>
          <w:b/>
          <w:i/>
          <w:sz w:val="18"/>
          <w:szCs w:val="18"/>
        </w:rPr>
        <w:t>/</w:t>
      </w:r>
      <w:r w:rsidRPr="00DE5625">
        <w:rPr>
          <w:rStyle w:val="Hyperlink"/>
          <w:rFonts w:ascii="Segoe UI" w:hAnsi="Segoe UI" w:cs="Segoe UI"/>
          <w:b/>
          <w:i/>
          <w:sz w:val="18"/>
          <w:szCs w:val="18"/>
        </w:rPr>
        <w:t>api/</w:t>
      </w:r>
      <w:hyperlink r:id="rId16" w:anchor="!/PaymentEx/PaymentEx_Put" w:history="1">
        <w:r w:rsidRPr="00DE5625">
          <w:rPr>
            <w:rStyle w:val="Hyperlink"/>
            <w:rFonts w:ascii="Segoe UI" w:hAnsi="Segoe UI" w:cs="Segoe UI"/>
            <w:b/>
            <w:i/>
            <w:sz w:val="18"/>
            <w:szCs w:val="18"/>
          </w:rPr>
          <w:t>PaymentEx</w:t>
        </w:r>
      </w:hyperlink>
      <w:r w:rsidRPr="00DE5625">
        <w:rPr>
          <w:rStyle w:val="Hyperlink"/>
          <w:rFonts w:ascii="Segoe UI" w:hAnsi="Segoe UI" w:cs="Segoe UI"/>
          <w:b/>
          <w:i/>
          <w:sz w:val="18"/>
          <w:szCs w:val="18"/>
        </w:rPr>
        <w:t>/GetPaymentDetailByInvoiceNoEx /{InvoiceNo}/{ETSRequestID}</w:t>
      </w:r>
    </w:p>
    <w:p w14:paraId="1C0E8167" w14:textId="77777777" w:rsidR="00142B3B" w:rsidRPr="00A82F84" w:rsidRDefault="00142B3B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Method</w:t>
      </w:r>
      <w:r w:rsidRPr="00A82F84">
        <w:rPr>
          <w:rFonts w:ascii="Segoe UI" w:hAnsi="Segoe UI" w:cs="Segoe UI"/>
          <w:sz w:val="24"/>
          <w:szCs w:val="24"/>
        </w:rPr>
        <w:t>: GET</w:t>
      </w:r>
    </w:p>
    <w:p w14:paraId="738713BF" w14:textId="1BA4A16A" w:rsidR="00142B3B" w:rsidRDefault="00142B3B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Input</w:t>
      </w:r>
      <w:r w:rsidRPr="00A82F84">
        <w:rPr>
          <w:rFonts w:ascii="Segoe UI" w:hAnsi="Segoe UI" w:cs="Segoe UI"/>
          <w:sz w:val="24"/>
          <w:szCs w:val="24"/>
        </w:rPr>
        <w:t>:</w:t>
      </w:r>
      <w:r w:rsidRPr="00A82F84">
        <w:rPr>
          <w:rFonts w:ascii="Segoe UI" w:hAnsi="Segoe UI" w:cs="Segoe UI"/>
          <w:sz w:val="24"/>
          <w:szCs w:val="24"/>
        </w:rPr>
        <w:tab/>
      </w:r>
      <w:r w:rsidRPr="00142B3B">
        <w:rPr>
          <w:rStyle w:val="Hyperlink"/>
          <w:b/>
          <w:i/>
          <w:sz w:val="20"/>
          <w:szCs w:val="20"/>
        </w:rPr>
        <w:t>InvoiceNo -</w:t>
      </w:r>
      <w:r w:rsidRPr="00A82F84">
        <w:rPr>
          <w:rFonts w:ascii="Segoe UI" w:hAnsi="Segoe UI" w:cs="Segoe UI"/>
          <w:sz w:val="24"/>
          <w:szCs w:val="24"/>
        </w:rPr>
        <w:t xml:space="preserve"> the Payment Order Number generated when the payment order record was registered</w:t>
      </w:r>
    </w:p>
    <w:p w14:paraId="2BCA6AC9" w14:textId="2205D926" w:rsidR="00142B3B" w:rsidRPr="00A82F84" w:rsidRDefault="00142B3B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ab/>
      </w:r>
      <w:r w:rsidRPr="00142B3B">
        <w:rPr>
          <w:rStyle w:val="Hyperlink"/>
          <w:rFonts w:ascii="Segoe UI" w:hAnsi="Segoe UI" w:cs="Segoe UI"/>
          <w:b/>
          <w:i/>
          <w:sz w:val="20"/>
          <w:szCs w:val="20"/>
        </w:rPr>
        <w:t>ETSRequestID</w:t>
      </w:r>
      <w:r w:rsidRPr="00A82F84">
        <w:rPr>
          <w:rFonts w:ascii="Segoe UI" w:hAnsi="Segoe UI" w:cs="Segoe UI"/>
          <w:sz w:val="24"/>
          <w:szCs w:val="24"/>
        </w:rPr>
        <w:t xml:space="preserve"> - the </w:t>
      </w:r>
      <w:r>
        <w:rPr>
          <w:rFonts w:ascii="Segoe UI" w:hAnsi="Segoe UI" w:cs="Segoe UI"/>
          <w:sz w:val="24"/>
          <w:szCs w:val="24"/>
        </w:rPr>
        <w:t>Request</w:t>
      </w:r>
      <w:r w:rsidRPr="00A82F84">
        <w:rPr>
          <w:rFonts w:ascii="Segoe UI" w:hAnsi="Segoe UI" w:cs="Segoe UI"/>
          <w:sz w:val="24"/>
          <w:szCs w:val="24"/>
        </w:rPr>
        <w:t xml:space="preserve"> Number generated when the payment order record was registered</w:t>
      </w:r>
    </w:p>
    <w:p w14:paraId="108D599F" w14:textId="77777777" w:rsidR="00543B8A" w:rsidRDefault="00543B8A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</w:p>
    <w:p w14:paraId="2D54502D" w14:textId="77777777" w:rsidR="00B15832" w:rsidRDefault="00B15832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</w:p>
    <w:p w14:paraId="16949588" w14:textId="77777777" w:rsidR="00B15832" w:rsidRDefault="00B15832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</w:p>
    <w:p w14:paraId="5D394B4F" w14:textId="77777777" w:rsidR="00B15832" w:rsidRDefault="00B15832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</w:p>
    <w:p w14:paraId="200D8398" w14:textId="77777777" w:rsidR="00142B3B" w:rsidRDefault="00142B3B" w:rsidP="00142B3B">
      <w:pPr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lastRenderedPageBreak/>
        <w:t>Return Value</w:t>
      </w:r>
      <w:r w:rsidRPr="00A82F84">
        <w:rPr>
          <w:rFonts w:ascii="Segoe UI" w:hAnsi="Segoe UI" w:cs="Segoe UI"/>
          <w:sz w:val="24"/>
          <w:szCs w:val="24"/>
        </w:rPr>
        <w:t>:</w:t>
      </w:r>
      <w:r>
        <w:rPr>
          <w:rFonts w:ascii="Segoe UI" w:hAnsi="Segoe UI" w:cs="Segoe UI"/>
          <w:sz w:val="24"/>
          <w:szCs w:val="24"/>
        </w:rPr>
        <w:t xml:space="preserve"> </w:t>
      </w:r>
      <w:r w:rsidRPr="00A82F84">
        <w:rPr>
          <w:rFonts w:ascii="Segoe UI" w:hAnsi="Segoe UI" w:cs="Segoe UI"/>
          <w:sz w:val="24"/>
          <w:szCs w:val="24"/>
        </w:rPr>
        <w:t>An object with the following attributes</w:t>
      </w:r>
    </w:p>
    <w:tbl>
      <w:tblPr>
        <w:tblStyle w:val="TableGrid"/>
        <w:tblW w:w="9972" w:type="dxa"/>
        <w:tblInd w:w="-5" w:type="dxa"/>
        <w:tblLook w:val="04A0" w:firstRow="1" w:lastRow="0" w:firstColumn="1" w:lastColumn="0" w:noHBand="0" w:noVBand="1"/>
      </w:tblPr>
      <w:tblGrid>
        <w:gridCol w:w="2985"/>
        <w:gridCol w:w="4384"/>
        <w:gridCol w:w="1487"/>
        <w:gridCol w:w="1116"/>
      </w:tblGrid>
      <w:tr w:rsidR="00BF3CF0" w:rsidRPr="00321FBE" w14:paraId="1E3B9E9E" w14:textId="77777777" w:rsidTr="008E6318">
        <w:tc>
          <w:tcPr>
            <w:tcW w:w="2985" w:type="dxa"/>
            <w:shd w:val="clear" w:color="auto" w:fill="F2F2F2" w:themeFill="background1" w:themeFillShade="F2"/>
          </w:tcPr>
          <w:p w14:paraId="7380773B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4384" w:type="dxa"/>
            <w:shd w:val="clear" w:color="auto" w:fill="F2F2F2" w:themeFill="background1" w:themeFillShade="F2"/>
          </w:tcPr>
          <w:p w14:paraId="226B0A79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  <w:tc>
          <w:tcPr>
            <w:tcW w:w="1487" w:type="dxa"/>
            <w:shd w:val="clear" w:color="auto" w:fill="F2F2F2" w:themeFill="background1" w:themeFillShade="F2"/>
          </w:tcPr>
          <w:p w14:paraId="7F7D7721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Data Type</w:t>
            </w:r>
          </w:p>
        </w:tc>
        <w:tc>
          <w:tcPr>
            <w:tcW w:w="1116" w:type="dxa"/>
            <w:shd w:val="clear" w:color="auto" w:fill="F2F2F2" w:themeFill="background1" w:themeFillShade="F2"/>
          </w:tcPr>
          <w:p w14:paraId="0B502F84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Length</w:t>
            </w:r>
          </w:p>
        </w:tc>
      </w:tr>
      <w:tr w:rsidR="00BF3CF0" w:rsidRPr="00321FBE" w14:paraId="586A84E8" w14:textId="77777777" w:rsidTr="008E6318">
        <w:tc>
          <w:tcPr>
            <w:tcW w:w="2985" w:type="dxa"/>
          </w:tcPr>
          <w:p w14:paraId="7040C7B2" w14:textId="0A4A1A90" w:rsidR="00BF3CF0" w:rsidRPr="00E2089F" w:rsidRDefault="00153377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OrderID</w:t>
            </w:r>
          </w:p>
        </w:tc>
        <w:tc>
          <w:tcPr>
            <w:tcW w:w="4384" w:type="dxa"/>
          </w:tcPr>
          <w:p w14:paraId="0039EFA1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An id that uniquely identifies each record</w:t>
            </w:r>
          </w:p>
        </w:tc>
        <w:tc>
          <w:tcPr>
            <w:tcW w:w="1487" w:type="dxa"/>
          </w:tcPr>
          <w:p w14:paraId="49AA9F9F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116" w:type="dxa"/>
          </w:tcPr>
          <w:p w14:paraId="31BA7014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BF3CF0" w:rsidRPr="00321FBE" w14:paraId="29A8143E" w14:textId="77777777" w:rsidTr="008E6318">
        <w:tc>
          <w:tcPr>
            <w:tcW w:w="2985" w:type="dxa"/>
          </w:tcPr>
          <w:p w14:paraId="0979A9BA" w14:textId="77777777" w:rsidR="00BF3CF0" w:rsidRDefault="00BF3CF0" w:rsidP="000E4FA8">
            <w:pPr>
              <w:spacing w:before="60" w:line="360" w:lineRule="auto"/>
              <w:jc w:val="both"/>
              <w:rPr>
                <w:rFonts w:ascii="Consolas" w:eastAsia="Times New Roman" w:hAnsi="Consolas" w:cs="Times New Roman"/>
                <w:color w:val="000000"/>
                <w:sz w:val="24"/>
                <w:szCs w:val="24"/>
                <w:bdr w:val="none" w:sz="0" w:space="0" w:color="auto" w:frame="1"/>
                <w:shd w:val="clear" w:color="auto" w:fill="FCF6DB"/>
              </w:rPr>
            </w:pPr>
            <w:r w:rsidRPr="00C61576">
              <w:rPr>
                <w:rFonts w:ascii="Segoe UI" w:hAnsi="Segoe UI" w:cs="Segoe UI"/>
                <w:sz w:val="24"/>
                <w:szCs w:val="24"/>
              </w:rPr>
              <w:t>ETSRequestID</w:t>
            </w:r>
          </w:p>
        </w:tc>
        <w:tc>
          <w:tcPr>
            <w:tcW w:w="4384" w:type="dxa"/>
          </w:tcPr>
          <w:p w14:paraId="1B70F833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</w:t>
            </w:r>
            <w:r w:rsidRPr="00A82F84">
              <w:rPr>
                <w:rFonts w:ascii="Segoe UI" w:hAnsi="Segoe UI" w:cs="Segoe UI"/>
                <w:sz w:val="24"/>
                <w:szCs w:val="24"/>
              </w:rPr>
              <w:t xml:space="preserve">he </w:t>
            </w:r>
            <w:r>
              <w:rPr>
                <w:rFonts w:ascii="Segoe UI" w:hAnsi="Segoe UI" w:cs="Segoe UI"/>
                <w:sz w:val="24"/>
                <w:szCs w:val="24"/>
              </w:rPr>
              <w:t>Request</w:t>
            </w:r>
            <w:r w:rsidRPr="00A82F84">
              <w:rPr>
                <w:rFonts w:ascii="Segoe UI" w:hAnsi="Segoe UI" w:cs="Segoe UI"/>
                <w:sz w:val="24"/>
                <w:szCs w:val="24"/>
              </w:rPr>
              <w:t xml:space="preserve"> Number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generated by the 3</w:t>
            </w:r>
            <w:r w:rsidRPr="000443E1">
              <w:rPr>
                <w:rFonts w:ascii="Segoe UI" w:hAnsi="Segoe UI" w:cs="Segoe UI"/>
                <w:sz w:val="24"/>
                <w:szCs w:val="24"/>
                <w:vertAlign w:val="superscript"/>
              </w:rPr>
              <w:t>rd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party</w:t>
            </w:r>
          </w:p>
        </w:tc>
        <w:tc>
          <w:tcPr>
            <w:tcW w:w="1487" w:type="dxa"/>
          </w:tcPr>
          <w:p w14:paraId="57EE75C5" w14:textId="7BC989DB" w:rsidR="00BF3CF0" w:rsidRDefault="00093463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t>Integer</w:t>
            </w:r>
          </w:p>
        </w:tc>
        <w:tc>
          <w:tcPr>
            <w:tcW w:w="1116" w:type="dxa"/>
          </w:tcPr>
          <w:p w14:paraId="7228FE13" w14:textId="7DBA982E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BF3CF0" w:rsidRPr="00321FBE" w14:paraId="6F8B3E2C" w14:textId="77777777" w:rsidTr="008E6318">
        <w:tc>
          <w:tcPr>
            <w:tcW w:w="2985" w:type="dxa"/>
          </w:tcPr>
          <w:p w14:paraId="301D5362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C61576">
              <w:rPr>
                <w:rFonts w:ascii="Segoe UI" w:hAnsi="Segoe UI" w:cs="Segoe UI"/>
                <w:sz w:val="24"/>
                <w:szCs w:val="24"/>
              </w:rPr>
              <w:t>OrderedDate</w:t>
            </w:r>
          </w:p>
        </w:tc>
        <w:tc>
          <w:tcPr>
            <w:tcW w:w="4384" w:type="dxa"/>
          </w:tcPr>
          <w:p w14:paraId="7014ADAA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he Date at which the payment order is prepare using UTC format</w:t>
            </w:r>
          </w:p>
        </w:tc>
        <w:tc>
          <w:tcPr>
            <w:tcW w:w="1487" w:type="dxa"/>
          </w:tcPr>
          <w:p w14:paraId="64575581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ate Time</w:t>
            </w:r>
          </w:p>
        </w:tc>
        <w:tc>
          <w:tcPr>
            <w:tcW w:w="1116" w:type="dxa"/>
          </w:tcPr>
          <w:p w14:paraId="057834B9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994726" w:rsidRPr="00321FBE" w14:paraId="06DB6D6F" w14:textId="77777777" w:rsidTr="008E6318">
        <w:tc>
          <w:tcPr>
            <w:tcW w:w="2985" w:type="dxa"/>
          </w:tcPr>
          <w:p w14:paraId="5339D291" w14:textId="6C80CAE4" w:rsidR="00994726" w:rsidRPr="00E2089F" w:rsidRDefault="00692534" w:rsidP="00994726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otal</w:t>
            </w:r>
            <w:r w:rsidRPr="00E2089F">
              <w:rPr>
                <w:rFonts w:ascii="Segoe UI" w:hAnsi="Segoe UI" w:cs="Segoe UI"/>
                <w:sz w:val="24"/>
                <w:szCs w:val="24"/>
              </w:rPr>
              <w:t>Amount</w:t>
            </w:r>
          </w:p>
        </w:tc>
        <w:tc>
          <w:tcPr>
            <w:tcW w:w="4384" w:type="dxa"/>
          </w:tcPr>
          <w:p w14:paraId="6C4FDC1D" w14:textId="0B3F09C3" w:rsidR="00994726" w:rsidRPr="00E2089F" w:rsidRDefault="00994726" w:rsidP="00994726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The 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Total </w:t>
            </w:r>
            <w:r w:rsidRPr="00E2089F">
              <w:rPr>
                <w:rFonts w:ascii="Segoe UI" w:hAnsi="Segoe UI" w:cs="Segoe UI"/>
                <w:sz w:val="24"/>
                <w:szCs w:val="24"/>
              </w:rPr>
              <w:t>amount to be paid for the particular service</w:t>
            </w:r>
          </w:p>
        </w:tc>
        <w:tc>
          <w:tcPr>
            <w:tcW w:w="1487" w:type="dxa"/>
          </w:tcPr>
          <w:p w14:paraId="4EBC43C3" w14:textId="0C6627F4" w:rsidR="00994726" w:rsidRDefault="00994726" w:rsidP="00994726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Decimal</w:t>
            </w:r>
          </w:p>
        </w:tc>
        <w:tc>
          <w:tcPr>
            <w:tcW w:w="1116" w:type="dxa"/>
          </w:tcPr>
          <w:p w14:paraId="27807A2A" w14:textId="77777777" w:rsidR="00994726" w:rsidRPr="00E2089F" w:rsidRDefault="00994726" w:rsidP="00994726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ED2A7D" w:rsidRPr="00321FBE" w14:paraId="2301ADFA" w14:textId="77777777" w:rsidTr="008E6318">
        <w:tc>
          <w:tcPr>
            <w:tcW w:w="2985" w:type="dxa"/>
          </w:tcPr>
          <w:p w14:paraId="34B7605F" w14:textId="18878D11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IsVoid</w:t>
            </w:r>
          </w:p>
        </w:tc>
        <w:tc>
          <w:tcPr>
            <w:tcW w:w="4384" w:type="dxa"/>
          </w:tcPr>
          <w:p w14:paraId="79F8F167" w14:textId="233B71C3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ells weather the transaction is void or not</w:t>
            </w:r>
          </w:p>
        </w:tc>
        <w:tc>
          <w:tcPr>
            <w:tcW w:w="1487" w:type="dxa"/>
          </w:tcPr>
          <w:p w14:paraId="5E51F4E7" w14:textId="3A87FC3D" w:rsidR="00ED2A7D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t</w:t>
            </w:r>
          </w:p>
        </w:tc>
        <w:tc>
          <w:tcPr>
            <w:tcW w:w="1116" w:type="dxa"/>
          </w:tcPr>
          <w:p w14:paraId="092D1EC2" w14:textId="77777777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ED2A7D" w:rsidRPr="00321FBE" w14:paraId="2C4575BF" w14:textId="77777777" w:rsidTr="008E6318">
        <w:tc>
          <w:tcPr>
            <w:tcW w:w="2985" w:type="dxa"/>
          </w:tcPr>
          <w:p w14:paraId="0DE4850F" w14:textId="77777777" w:rsidR="00ED2A7D" w:rsidRPr="00670EA0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IsPaid</w:t>
            </w:r>
          </w:p>
          <w:p w14:paraId="76D0645E" w14:textId="77777777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4384" w:type="dxa"/>
          </w:tcPr>
          <w:p w14:paraId="33A75752" w14:textId="12D13C36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ells weather the transaction is Paid or not</w:t>
            </w:r>
          </w:p>
        </w:tc>
        <w:tc>
          <w:tcPr>
            <w:tcW w:w="1487" w:type="dxa"/>
          </w:tcPr>
          <w:p w14:paraId="35CDB14B" w14:textId="7FFF9A16" w:rsidR="00ED2A7D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t</w:t>
            </w:r>
          </w:p>
        </w:tc>
        <w:tc>
          <w:tcPr>
            <w:tcW w:w="1116" w:type="dxa"/>
          </w:tcPr>
          <w:p w14:paraId="2F174F2E" w14:textId="77777777" w:rsidR="00ED2A7D" w:rsidRPr="00E2089F" w:rsidRDefault="00ED2A7D" w:rsidP="00ED2A7D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BF3CF0" w:rsidRPr="00321FBE" w14:paraId="17410535" w14:textId="77777777" w:rsidTr="008E6318">
        <w:tc>
          <w:tcPr>
            <w:tcW w:w="2985" w:type="dxa"/>
          </w:tcPr>
          <w:p w14:paraId="430F5E56" w14:textId="77777777" w:rsidR="00BF3CF0" w:rsidRPr="00670EA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CustomerName</w:t>
            </w:r>
          </w:p>
        </w:tc>
        <w:tc>
          <w:tcPr>
            <w:tcW w:w="4384" w:type="dxa"/>
          </w:tcPr>
          <w:p w14:paraId="3FA2D811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he business name of the customer</w:t>
            </w:r>
          </w:p>
        </w:tc>
        <w:tc>
          <w:tcPr>
            <w:tcW w:w="1487" w:type="dxa"/>
          </w:tcPr>
          <w:p w14:paraId="6547E14F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116" w:type="dxa"/>
          </w:tcPr>
          <w:p w14:paraId="119B8B70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80</w:t>
            </w:r>
          </w:p>
        </w:tc>
      </w:tr>
      <w:tr w:rsidR="00BF3CF0" w:rsidRPr="00321FBE" w14:paraId="630A63D0" w14:textId="77777777" w:rsidTr="008E6318">
        <w:trPr>
          <w:trHeight w:val="233"/>
        </w:trPr>
        <w:tc>
          <w:tcPr>
            <w:tcW w:w="2985" w:type="dxa"/>
          </w:tcPr>
          <w:p w14:paraId="34717A9A" w14:textId="77777777" w:rsidR="00BF3CF0" w:rsidRPr="00670EA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Tin</w:t>
            </w:r>
          </w:p>
        </w:tc>
        <w:tc>
          <w:tcPr>
            <w:tcW w:w="4384" w:type="dxa"/>
          </w:tcPr>
          <w:p w14:paraId="00793034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Tax payer identification number</w:t>
            </w:r>
          </w:p>
        </w:tc>
        <w:tc>
          <w:tcPr>
            <w:tcW w:w="1487" w:type="dxa"/>
          </w:tcPr>
          <w:p w14:paraId="443AEE97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116" w:type="dxa"/>
          </w:tcPr>
          <w:p w14:paraId="23DFFD6F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0</w:t>
            </w:r>
          </w:p>
        </w:tc>
      </w:tr>
      <w:tr w:rsidR="00BF3CF0" w:rsidRPr="00321FBE" w14:paraId="05A1C094" w14:textId="77777777" w:rsidTr="008E6318">
        <w:trPr>
          <w:trHeight w:val="233"/>
        </w:trPr>
        <w:tc>
          <w:tcPr>
            <w:tcW w:w="2985" w:type="dxa"/>
          </w:tcPr>
          <w:p w14:paraId="20A41042" w14:textId="49741C37" w:rsidR="00BF3CF0" w:rsidRPr="00670EA0" w:rsidRDefault="003955CC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B785A">
              <w:rPr>
                <w:rFonts w:ascii="Segoe UI" w:hAnsi="Segoe UI" w:cs="Segoe UI"/>
                <w:sz w:val="24"/>
                <w:szCs w:val="24"/>
              </w:rPr>
              <w:t>ServiceTaken</w:t>
            </w:r>
          </w:p>
        </w:tc>
        <w:tc>
          <w:tcPr>
            <w:tcW w:w="4384" w:type="dxa"/>
          </w:tcPr>
          <w:p w14:paraId="51108AD1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ervice description for receipt.</w:t>
            </w:r>
          </w:p>
        </w:tc>
        <w:tc>
          <w:tcPr>
            <w:tcW w:w="1487" w:type="dxa"/>
          </w:tcPr>
          <w:p w14:paraId="02AA61C6" w14:textId="77777777" w:rsidR="00BF3CF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116" w:type="dxa"/>
          </w:tcPr>
          <w:p w14:paraId="5D75A758" w14:textId="77777777" w:rsidR="00BF3CF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20</w:t>
            </w:r>
          </w:p>
        </w:tc>
      </w:tr>
      <w:tr w:rsidR="00BF3CF0" w:rsidRPr="00321FBE" w14:paraId="2223AB3D" w14:textId="77777777" w:rsidTr="008E6318">
        <w:tc>
          <w:tcPr>
            <w:tcW w:w="2985" w:type="dxa"/>
          </w:tcPr>
          <w:p w14:paraId="29659D92" w14:textId="77777777" w:rsidR="00BF3CF0" w:rsidRPr="00670EA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ErrorCode</w:t>
            </w:r>
          </w:p>
        </w:tc>
        <w:tc>
          <w:tcPr>
            <w:tcW w:w="4384" w:type="dxa"/>
          </w:tcPr>
          <w:p w14:paraId="3A5ABF88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Error code if any </w:t>
            </w:r>
          </w:p>
        </w:tc>
        <w:tc>
          <w:tcPr>
            <w:tcW w:w="1487" w:type="dxa"/>
          </w:tcPr>
          <w:p w14:paraId="4672A7E9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116" w:type="dxa"/>
          </w:tcPr>
          <w:p w14:paraId="37A077E0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BF3CF0" w:rsidRPr="00321FBE" w14:paraId="0992BCA8" w14:textId="77777777" w:rsidTr="008E6318">
        <w:tc>
          <w:tcPr>
            <w:tcW w:w="2985" w:type="dxa"/>
          </w:tcPr>
          <w:p w14:paraId="4D6CF4FD" w14:textId="77777777" w:rsidR="00BF3CF0" w:rsidRPr="00670EA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AccountNumber</w:t>
            </w:r>
          </w:p>
        </w:tc>
        <w:tc>
          <w:tcPr>
            <w:tcW w:w="4384" w:type="dxa"/>
          </w:tcPr>
          <w:p w14:paraId="67FF5FBB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 xml:space="preserve">Account Number in which the money is deposited </w:t>
            </w:r>
          </w:p>
        </w:tc>
        <w:tc>
          <w:tcPr>
            <w:tcW w:w="1487" w:type="dxa"/>
          </w:tcPr>
          <w:p w14:paraId="4B087042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116" w:type="dxa"/>
          </w:tcPr>
          <w:p w14:paraId="1DC78053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30</w:t>
            </w:r>
          </w:p>
        </w:tc>
      </w:tr>
      <w:tr w:rsidR="00BF3CF0" w:rsidRPr="00321FBE" w14:paraId="7820F7CE" w14:textId="77777777" w:rsidTr="008E6318">
        <w:tc>
          <w:tcPr>
            <w:tcW w:w="2985" w:type="dxa"/>
          </w:tcPr>
          <w:p w14:paraId="5D5C3DF7" w14:textId="77777777" w:rsidR="00BF3CF0" w:rsidRPr="00670EA0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70EA0">
              <w:rPr>
                <w:rFonts w:ascii="Segoe UI" w:hAnsi="Segoe UI" w:cs="Segoe UI"/>
                <w:sz w:val="24"/>
                <w:szCs w:val="24"/>
              </w:rPr>
              <w:t>ErrorMessage</w:t>
            </w:r>
          </w:p>
        </w:tc>
        <w:tc>
          <w:tcPr>
            <w:tcW w:w="4384" w:type="dxa"/>
          </w:tcPr>
          <w:p w14:paraId="36C20AC4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2089F">
              <w:rPr>
                <w:rFonts w:ascii="Segoe UI" w:hAnsi="Segoe UI" w:cs="Segoe UI"/>
                <w:sz w:val="24"/>
                <w:szCs w:val="24"/>
              </w:rPr>
              <w:t>Error message if any</w:t>
            </w:r>
          </w:p>
        </w:tc>
        <w:tc>
          <w:tcPr>
            <w:tcW w:w="1487" w:type="dxa"/>
          </w:tcPr>
          <w:p w14:paraId="4D23D978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116" w:type="dxa"/>
          </w:tcPr>
          <w:p w14:paraId="735AA962" w14:textId="77777777" w:rsidR="00BF3CF0" w:rsidRPr="00E2089F" w:rsidRDefault="00BF3CF0" w:rsidP="000E4FA8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0</w:t>
            </w:r>
          </w:p>
        </w:tc>
      </w:tr>
    </w:tbl>
    <w:p w14:paraId="732F9EE6" w14:textId="77777777" w:rsidR="00142B3B" w:rsidRDefault="00142B3B" w:rsidP="00142B3B">
      <w:pPr>
        <w:spacing w:line="360" w:lineRule="auto"/>
        <w:ind w:left="360"/>
      </w:pPr>
    </w:p>
    <w:p w14:paraId="27A943E9" w14:textId="77777777" w:rsidR="00944844" w:rsidRDefault="00944844" w:rsidP="00142B3B">
      <w:pPr>
        <w:spacing w:line="360" w:lineRule="auto"/>
        <w:ind w:left="360"/>
      </w:pPr>
    </w:p>
    <w:p w14:paraId="239F011C" w14:textId="77777777" w:rsidR="00944844" w:rsidRDefault="00944844" w:rsidP="00142B3B">
      <w:pPr>
        <w:spacing w:line="360" w:lineRule="auto"/>
        <w:ind w:left="360"/>
      </w:pPr>
    </w:p>
    <w:p w14:paraId="25FA633E" w14:textId="77777777" w:rsidR="00944844" w:rsidRDefault="00944844" w:rsidP="00142B3B">
      <w:pPr>
        <w:spacing w:line="360" w:lineRule="auto"/>
        <w:ind w:left="360"/>
      </w:pPr>
    </w:p>
    <w:p w14:paraId="646FFE3E" w14:textId="77777777" w:rsidR="00142B3B" w:rsidRDefault="00142B3B" w:rsidP="00142B3B">
      <w:pPr>
        <w:spacing w:line="360" w:lineRule="auto"/>
        <w:ind w:left="720"/>
        <w:jc w:val="both"/>
        <w:rPr>
          <w:b/>
        </w:rPr>
      </w:pPr>
      <w:r w:rsidRPr="00D4360C">
        <w:rPr>
          <w:b/>
        </w:rPr>
        <w:lastRenderedPageBreak/>
        <w:t xml:space="preserve">Error </w:t>
      </w:r>
      <w:r>
        <w:rPr>
          <w:b/>
        </w:rPr>
        <w:t>codes</w:t>
      </w:r>
      <w:r w:rsidRPr="00D4360C">
        <w:rPr>
          <w:b/>
        </w:rPr>
        <w:t xml:space="preserve">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142B3B" w14:paraId="31CE7D83" w14:textId="77777777" w:rsidTr="00EC2EBA">
        <w:tc>
          <w:tcPr>
            <w:tcW w:w="2515" w:type="dxa"/>
          </w:tcPr>
          <w:p w14:paraId="37797647" w14:textId="77777777" w:rsidR="00142B3B" w:rsidRDefault="00142B3B" w:rsidP="00EC2EBA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Error Code</w:t>
            </w:r>
          </w:p>
        </w:tc>
        <w:tc>
          <w:tcPr>
            <w:tcW w:w="7195" w:type="dxa"/>
          </w:tcPr>
          <w:p w14:paraId="49BB4EE5" w14:textId="77777777" w:rsidR="00142B3B" w:rsidRDefault="00142B3B" w:rsidP="00EC2EBA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Message</w:t>
            </w:r>
          </w:p>
        </w:tc>
      </w:tr>
      <w:tr w:rsidR="00142B3B" w14:paraId="222CDAC5" w14:textId="77777777" w:rsidTr="00EC2EBA">
        <w:trPr>
          <w:trHeight w:val="476"/>
        </w:trPr>
        <w:tc>
          <w:tcPr>
            <w:tcW w:w="2515" w:type="dxa"/>
          </w:tcPr>
          <w:p w14:paraId="0D4E53E4" w14:textId="77777777" w:rsidR="00142B3B" w:rsidRDefault="00142B3B" w:rsidP="00EC2EBA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403</w:t>
            </w:r>
          </w:p>
        </w:tc>
        <w:tc>
          <w:tcPr>
            <w:tcW w:w="7195" w:type="dxa"/>
          </w:tcPr>
          <w:p w14:paraId="10F500D0" w14:textId="77777777" w:rsidR="00142B3B" w:rsidRPr="00EC3DBA" w:rsidRDefault="00142B3B" w:rsidP="00EC2EBA">
            <w:pPr>
              <w:spacing w:line="360" w:lineRule="auto"/>
              <w:jc w:val="both"/>
              <w:rPr>
                <w:sz w:val="22"/>
              </w:rPr>
            </w:pPr>
            <w:r w:rsidRPr="00691CA6">
              <w:rPr>
                <w:sz w:val="22"/>
              </w:rPr>
              <w:t>The Payment is already ma</w:t>
            </w:r>
            <w:r>
              <w:rPr>
                <w:sz w:val="22"/>
              </w:rPr>
              <w:t>de by this payment order number</w:t>
            </w:r>
          </w:p>
        </w:tc>
      </w:tr>
      <w:tr w:rsidR="00142B3B" w14:paraId="208D8B3D" w14:textId="77777777" w:rsidTr="00EC2EBA">
        <w:trPr>
          <w:trHeight w:val="476"/>
        </w:trPr>
        <w:tc>
          <w:tcPr>
            <w:tcW w:w="2515" w:type="dxa"/>
          </w:tcPr>
          <w:p w14:paraId="2DD17BAD" w14:textId="77777777" w:rsidR="00142B3B" w:rsidRDefault="00142B3B" w:rsidP="00EC2EBA">
            <w:pPr>
              <w:spacing w:line="360" w:lineRule="auto"/>
              <w:jc w:val="both"/>
              <w:rPr>
                <w:b/>
              </w:rPr>
            </w:pPr>
            <w:r>
              <w:rPr>
                <w:b/>
              </w:rPr>
              <w:t>101</w:t>
            </w:r>
          </w:p>
        </w:tc>
        <w:tc>
          <w:tcPr>
            <w:tcW w:w="7195" w:type="dxa"/>
          </w:tcPr>
          <w:p w14:paraId="588279F5" w14:textId="77777777" w:rsidR="00142B3B" w:rsidRPr="00EC3DBA" w:rsidRDefault="00142B3B" w:rsidP="00EC2EBA">
            <w:pPr>
              <w:spacing w:line="360" w:lineRule="auto"/>
              <w:jc w:val="both"/>
              <w:rPr>
                <w:sz w:val="22"/>
              </w:rPr>
            </w:pPr>
            <w:r w:rsidRPr="00691CA6">
              <w:rPr>
                <w:sz w:val="22"/>
              </w:rPr>
              <w:t>Invoice No. doesn't exist</w:t>
            </w:r>
          </w:p>
        </w:tc>
      </w:tr>
      <w:tr w:rsidR="00142B3B" w14:paraId="6800277E" w14:textId="77777777" w:rsidTr="00EC2EBA">
        <w:trPr>
          <w:trHeight w:val="476"/>
        </w:trPr>
        <w:tc>
          <w:tcPr>
            <w:tcW w:w="2515" w:type="dxa"/>
          </w:tcPr>
          <w:p w14:paraId="712377D4" w14:textId="77777777" w:rsidR="00142B3B" w:rsidRDefault="00142B3B" w:rsidP="00EC2EBA">
            <w:pPr>
              <w:spacing w:line="360" w:lineRule="auto"/>
              <w:jc w:val="both"/>
              <w:rPr>
                <w:b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78B8E398" w14:textId="77777777" w:rsidR="00142B3B" w:rsidRPr="00691CA6" w:rsidRDefault="00142B3B" w:rsidP="00EC2EBA">
            <w:pPr>
              <w:spacing w:line="360" w:lineRule="auto"/>
              <w:jc w:val="both"/>
              <w:rPr>
                <w:sz w:val="22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531877" w14:paraId="2F3DA7DA" w14:textId="77777777" w:rsidTr="00EC2EBA">
        <w:trPr>
          <w:trHeight w:val="476"/>
        </w:trPr>
        <w:tc>
          <w:tcPr>
            <w:tcW w:w="2515" w:type="dxa"/>
          </w:tcPr>
          <w:p w14:paraId="7FA341F9" w14:textId="071FD908" w:rsidR="00531877" w:rsidRDefault="00531877" w:rsidP="0053187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C7952">
              <w:rPr>
                <w:sz w:val="24"/>
                <w:szCs w:val="24"/>
              </w:rPr>
              <w:t>502</w:t>
            </w:r>
          </w:p>
        </w:tc>
        <w:tc>
          <w:tcPr>
            <w:tcW w:w="7195" w:type="dxa"/>
          </w:tcPr>
          <w:p w14:paraId="3526DEC9" w14:textId="2B12FD3C" w:rsidR="00531877" w:rsidRDefault="00531877" w:rsidP="00D522F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Error! </w:t>
            </w:r>
            <w:r w:rsidR="00D522FA">
              <w:rPr>
                <w:sz w:val="24"/>
                <w:szCs w:val="24"/>
              </w:rPr>
              <w:t xml:space="preserve">Payment </w:t>
            </w:r>
            <w:r w:rsidR="00EC7952">
              <w:rPr>
                <w:sz w:val="24"/>
                <w:szCs w:val="24"/>
              </w:rPr>
              <w:t xml:space="preserve">Order </w:t>
            </w:r>
            <w:r w:rsidR="00D522FA">
              <w:rPr>
                <w:sz w:val="24"/>
                <w:szCs w:val="24"/>
              </w:rPr>
              <w:t xml:space="preserve">No longer vailed </w:t>
            </w:r>
          </w:p>
        </w:tc>
      </w:tr>
      <w:tr w:rsidR="00093463" w14:paraId="12481E45" w14:textId="77777777" w:rsidTr="00EC2EBA">
        <w:trPr>
          <w:trHeight w:val="476"/>
        </w:trPr>
        <w:tc>
          <w:tcPr>
            <w:tcW w:w="2515" w:type="dxa"/>
          </w:tcPr>
          <w:p w14:paraId="2CEAE26D" w14:textId="1E513929" w:rsidR="00093463" w:rsidRDefault="00093463" w:rsidP="00093463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6</w:t>
            </w:r>
          </w:p>
        </w:tc>
        <w:tc>
          <w:tcPr>
            <w:tcW w:w="7195" w:type="dxa"/>
          </w:tcPr>
          <w:p w14:paraId="49FD3787" w14:textId="2D0AA32D" w:rsidR="00093463" w:rsidRPr="0083627D" w:rsidRDefault="00093463" w:rsidP="0009346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75DC8">
              <w:rPr>
                <w:sz w:val="24"/>
                <w:szCs w:val="24"/>
              </w:rPr>
              <w:t>There is no specific Account no to pay for this transaction</w:t>
            </w:r>
          </w:p>
        </w:tc>
      </w:tr>
    </w:tbl>
    <w:p w14:paraId="23FAAC5B" w14:textId="77777777" w:rsidR="002445C0" w:rsidRDefault="002445C0" w:rsidP="002445C0">
      <w:pPr>
        <w:pStyle w:val="ListParagraph"/>
        <w:spacing w:line="360" w:lineRule="auto"/>
        <w:jc w:val="both"/>
        <w:rPr>
          <w:b/>
          <w:color w:val="0D2E46" w:themeColor="hyperlink"/>
          <w:sz w:val="24"/>
          <w:szCs w:val="24"/>
          <w:u w:val="single"/>
        </w:rPr>
      </w:pPr>
    </w:p>
    <w:p w14:paraId="04DB7A10" w14:textId="77777777" w:rsidR="002445C0" w:rsidRPr="002445C0" w:rsidRDefault="002445C0" w:rsidP="002445C0">
      <w:pPr>
        <w:pStyle w:val="ListParagraph"/>
        <w:spacing w:line="360" w:lineRule="auto"/>
        <w:jc w:val="both"/>
        <w:rPr>
          <w:b/>
          <w:color w:val="0D2E46" w:themeColor="hyperlink"/>
          <w:sz w:val="24"/>
          <w:szCs w:val="24"/>
          <w:u w:val="single"/>
        </w:rPr>
      </w:pPr>
    </w:p>
    <w:p w14:paraId="1442D0CF" w14:textId="5763E90F" w:rsidR="00586422" w:rsidRPr="00120250" w:rsidRDefault="000B639A" w:rsidP="00855EAB">
      <w:pPr>
        <w:pStyle w:val="ListParagraph"/>
        <w:numPr>
          <w:ilvl w:val="0"/>
          <w:numId w:val="36"/>
        </w:numPr>
        <w:spacing w:line="360" w:lineRule="auto"/>
        <w:jc w:val="both"/>
        <w:rPr>
          <w:b/>
          <w:color w:val="0D2E46" w:themeColor="hyperlink"/>
          <w:sz w:val="24"/>
          <w:szCs w:val="24"/>
          <w:u w:val="single"/>
        </w:rPr>
      </w:pPr>
      <w:r>
        <w:rPr>
          <w:sz w:val="24"/>
          <w:szCs w:val="24"/>
        </w:rPr>
        <w:t>Making</w:t>
      </w:r>
      <w:r w:rsidR="00310B1C" w:rsidRPr="00855EAB">
        <w:rPr>
          <w:sz w:val="24"/>
          <w:szCs w:val="24"/>
        </w:rPr>
        <w:t xml:space="preserve"> payment record using the following API</w:t>
      </w:r>
    </w:p>
    <w:p w14:paraId="7C153EFE" w14:textId="7ABC1543" w:rsidR="00120250" w:rsidRPr="00120250" w:rsidRDefault="00F70DE8" w:rsidP="00120250">
      <w:pPr>
        <w:pStyle w:val="ListParagraph"/>
        <w:numPr>
          <w:ilvl w:val="1"/>
          <w:numId w:val="27"/>
        </w:numPr>
        <w:spacing w:line="360" w:lineRule="auto"/>
        <w:jc w:val="both"/>
      </w:pPr>
      <w:r>
        <w:t xml:space="preserve">Collect payment </w:t>
      </w:r>
    </w:p>
    <w:p w14:paraId="48846D0B" w14:textId="72A370C9" w:rsidR="00310B1C" w:rsidRPr="00855EAB" w:rsidRDefault="00AA2663" w:rsidP="00855EAB">
      <w:pPr>
        <w:pStyle w:val="ListParagraph"/>
        <w:spacing w:line="360" w:lineRule="auto"/>
        <w:ind w:left="1440"/>
        <w:jc w:val="both"/>
        <w:rPr>
          <w:rStyle w:val="Hyperlink"/>
          <w:rFonts w:ascii="Segoe UI" w:hAnsi="Segoe UI" w:cs="Segoe UI"/>
          <w:b/>
          <w:sz w:val="24"/>
          <w:szCs w:val="24"/>
        </w:rPr>
      </w:pPr>
      <w:hyperlink r:id="rId17" w:history="1">
        <w:r w:rsidR="00161CCB" w:rsidRPr="00715117">
          <w:rPr>
            <w:rStyle w:val="Hyperlink"/>
            <w:rFonts w:ascii="Segoe UI" w:hAnsi="Segoe UI" w:cs="Segoe UI"/>
            <w:b/>
            <w:sz w:val="24"/>
            <w:szCs w:val="24"/>
          </w:rPr>
          <w:t>http://domainname/</w:t>
        </w:r>
        <w:r w:rsidR="00161CCB" w:rsidRPr="00715117">
          <w:rPr>
            <w:rStyle w:val="Hyperlink"/>
            <w:rFonts w:ascii="Segoe UI" w:hAnsi="Segoe UI" w:cs="Segoe UI"/>
            <w:b/>
            <w:i/>
            <w:sz w:val="20"/>
            <w:szCs w:val="20"/>
          </w:rPr>
          <w:t>eTax/</w:t>
        </w:r>
        <w:r w:rsidR="00161CCB" w:rsidRPr="00715117">
          <w:rPr>
            <w:rStyle w:val="Hyperlink"/>
            <w:rFonts w:ascii="Segoe UI" w:hAnsi="Segoe UI" w:cs="Segoe UI"/>
            <w:b/>
            <w:sz w:val="24"/>
            <w:szCs w:val="24"/>
          </w:rPr>
          <w:t>api/paymentEx/{</w:t>
        </w:r>
        <w:r w:rsidR="00161CCB" w:rsidRPr="00715117">
          <w:rPr>
            <w:rStyle w:val="Hyperlink"/>
            <w:b/>
            <w:sz w:val="24"/>
            <w:szCs w:val="24"/>
          </w:rPr>
          <w:t>PaymentOrderNo</w:t>
        </w:r>
        <w:r w:rsidR="00161CCB" w:rsidRPr="00715117">
          <w:rPr>
            <w:rStyle w:val="Hyperlink"/>
            <w:rFonts w:ascii="Segoe UI" w:hAnsi="Segoe UI" w:cs="Segoe UI"/>
            <w:b/>
            <w:sz w:val="24"/>
            <w:szCs w:val="24"/>
          </w:rPr>
          <w:t>}</w:t>
        </w:r>
      </w:hyperlink>
    </w:p>
    <w:p w14:paraId="7C059572" w14:textId="6CEFEF2A" w:rsidR="009A1A00" w:rsidRPr="00855EAB" w:rsidRDefault="009A1A00" w:rsidP="00855EAB">
      <w:pPr>
        <w:spacing w:line="360" w:lineRule="auto"/>
        <w:ind w:left="360"/>
        <w:jc w:val="both"/>
        <w:rPr>
          <w:rFonts w:ascii="Segoe UI" w:hAnsi="Segoe UI" w:cs="Segoe UI"/>
          <w:b/>
          <w:sz w:val="24"/>
          <w:szCs w:val="24"/>
        </w:rPr>
      </w:pPr>
      <w:r w:rsidRPr="00855EAB">
        <w:rPr>
          <w:rFonts w:ascii="Segoe UI" w:hAnsi="Segoe UI" w:cs="Segoe UI"/>
          <w:sz w:val="24"/>
          <w:szCs w:val="24"/>
        </w:rPr>
        <w:t xml:space="preserve">Method: </w:t>
      </w:r>
      <w:r w:rsidR="00C77F40" w:rsidRPr="00855EAB">
        <w:rPr>
          <w:rFonts w:ascii="Segoe UI" w:hAnsi="Segoe UI" w:cs="Segoe UI"/>
          <w:b/>
          <w:sz w:val="24"/>
          <w:szCs w:val="24"/>
        </w:rPr>
        <w:t>PUT</w:t>
      </w:r>
    </w:p>
    <w:p w14:paraId="3B28CDC4" w14:textId="77777777" w:rsidR="00455EAD" w:rsidRPr="00855EAB" w:rsidRDefault="00455EAD" w:rsidP="00855EAB">
      <w:pPr>
        <w:spacing w:line="360" w:lineRule="auto"/>
        <w:ind w:left="360"/>
        <w:jc w:val="both"/>
        <w:rPr>
          <w:rFonts w:ascii="Segoe UI" w:hAnsi="Segoe UI" w:cs="Segoe UI"/>
          <w:sz w:val="24"/>
          <w:szCs w:val="24"/>
        </w:rPr>
      </w:pPr>
      <w:r w:rsidRPr="00855EAB">
        <w:rPr>
          <w:rFonts w:ascii="Segoe UI" w:hAnsi="Segoe UI" w:cs="Segoe UI"/>
          <w:sz w:val="24"/>
          <w:szCs w:val="24"/>
        </w:rPr>
        <w:t>The API expects an object with the following parameters:</w:t>
      </w:r>
    </w:p>
    <w:tbl>
      <w:tblPr>
        <w:tblStyle w:val="TableGrid"/>
        <w:tblW w:w="0" w:type="auto"/>
        <w:tblInd w:w="439" w:type="dxa"/>
        <w:tblLook w:val="04A0" w:firstRow="1" w:lastRow="0" w:firstColumn="1" w:lastColumn="0" w:noHBand="0" w:noVBand="1"/>
      </w:tblPr>
      <w:tblGrid>
        <w:gridCol w:w="2112"/>
        <w:gridCol w:w="3564"/>
        <w:gridCol w:w="1440"/>
        <w:gridCol w:w="1350"/>
        <w:gridCol w:w="1525"/>
      </w:tblGrid>
      <w:tr w:rsidR="00F1090B" w:rsidRPr="00855EAB" w14:paraId="0DB2FFDA" w14:textId="62ED38FD" w:rsidTr="00F1090B">
        <w:tc>
          <w:tcPr>
            <w:tcW w:w="2112" w:type="dxa"/>
          </w:tcPr>
          <w:p w14:paraId="276AA8E7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3564" w:type="dxa"/>
          </w:tcPr>
          <w:p w14:paraId="41DE7172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  <w:tc>
          <w:tcPr>
            <w:tcW w:w="1440" w:type="dxa"/>
          </w:tcPr>
          <w:p w14:paraId="38F609B2" w14:textId="235F981A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Datatype</w:t>
            </w:r>
          </w:p>
        </w:tc>
        <w:tc>
          <w:tcPr>
            <w:tcW w:w="1350" w:type="dxa"/>
          </w:tcPr>
          <w:p w14:paraId="61604BC8" w14:textId="7D653768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Length</w:t>
            </w:r>
          </w:p>
        </w:tc>
        <w:tc>
          <w:tcPr>
            <w:tcW w:w="1525" w:type="dxa"/>
          </w:tcPr>
          <w:p w14:paraId="41B03094" w14:textId="0A8BD490" w:rsidR="00F1090B" w:rsidRDefault="00F1090B" w:rsidP="00F1090B">
            <w:pPr>
              <w:spacing w:line="360" w:lineRule="auto"/>
              <w:jc w:val="center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Is Mandatory</w:t>
            </w:r>
          </w:p>
        </w:tc>
      </w:tr>
      <w:tr w:rsidR="00F1090B" w:rsidRPr="00855EAB" w14:paraId="03A0FA9B" w14:textId="1F448279" w:rsidTr="00F1090B">
        <w:tc>
          <w:tcPr>
            <w:tcW w:w="2112" w:type="dxa"/>
          </w:tcPr>
          <w:p w14:paraId="5240D213" w14:textId="77777777" w:rsidR="00AA2663" w:rsidRPr="00AA2663" w:rsidRDefault="00AA2663" w:rsidP="00AA2663">
            <w:pPr>
              <w:spacing w:line="360" w:lineRule="auto"/>
              <w:jc w:val="both"/>
              <w:rPr>
                <w:rFonts w:ascii="Consolas" w:eastAsia="Times New Roman" w:hAnsi="Consolas" w:cs="Times New Roman"/>
                <w:color w:val="000000"/>
                <w:sz w:val="18"/>
                <w:szCs w:val="18"/>
              </w:rPr>
            </w:pPr>
            <w:r w:rsidRPr="00AA2663">
              <w:rPr>
                <w:rFonts w:ascii="Segoe UI" w:hAnsi="Segoe UI" w:cs="Segoe UI"/>
                <w:sz w:val="24"/>
                <w:szCs w:val="24"/>
              </w:rPr>
              <w:t>PaymentOrderNo</w:t>
            </w:r>
          </w:p>
          <w:p w14:paraId="270E1514" w14:textId="41DCE4C3" w:rsidR="00D75E84" w:rsidRPr="00855EAB" w:rsidRDefault="00D75E84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3564" w:type="dxa"/>
          </w:tcPr>
          <w:p w14:paraId="624B73A9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Payment Order Number  obtained in the previous call</w:t>
            </w:r>
          </w:p>
        </w:tc>
        <w:tc>
          <w:tcPr>
            <w:tcW w:w="1440" w:type="dxa"/>
          </w:tcPr>
          <w:p w14:paraId="6965FA3A" w14:textId="78CD7662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350" w:type="dxa"/>
          </w:tcPr>
          <w:p w14:paraId="5AD60D21" w14:textId="77777777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525" w:type="dxa"/>
          </w:tcPr>
          <w:p w14:paraId="224E143B" w14:textId="77777777" w:rsidR="00F1090B" w:rsidRPr="00F1090B" w:rsidRDefault="00F1090B" w:rsidP="00F1090B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AA2663" w:rsidRPr="00855EAB" w14:paraId="4D4D7598" w14:textId="77777777" w:rsidTr="00F1090B">
        <w:tc>
          <w:tcPr>
            <w:tcW w:w="2112" w:type="dxa"/>
          </w:tcPr>
          <w:p w14:paraId="0431CD74" w14:textId="73CDE78C" w:rsidR="00AA2663" w:rsidRPr="00AA2663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AA2663">
              <w:rPr>
                <w:rFonts w:ascii="Segoe UI" w:hAnsi="Segoe UI" w:cs="Segoe UI"/>
                <w:sz w:val="24"/>
                <w:szCs w:val="24"/>
              </w:rPr>
              <w:t>CashierName</w:t>
            </w:r>
          </w:p>
        </w:tc>
        <w:tc>
          <w:tcPr>
            <w:tcW w:w="3564" w:type="dxa"/>
          </w:tcPr>
          <w:p w14:paraId="05A3A0E7" w14:textId="04DD34EC" w:rsidR="00AA2663" w:rsidRPr="00855EAB" w:rsidRDefault="00AA2663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The Name of the cashier (for Banks Bank code is enough)</w:t>
            </w:r>
          </w:p>
        </w:tc>
        <w:tc>
          <w:tcPr>
            <w:tcW w:w="1440" w:type="dxa"/>
          </w:tcPr>
          <w:p w14:paraId="71607583" w14:textId="3543E70D" w:rsidR="00AA2663" w:rsidRDefault="00AA2663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350" w:type="dxa"/>
          </w:tcPr>
          <w:p w14:paraId="1C891A41" w14:textId="0903A2BC" w:rsidR="00AA2663" w:rsidRDefault="00AA2663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52C0E63C" w14:textId="77777777" w:rsidR="00AA2663" w:rsidRPr="00F1090B" w:rsidRDefault="00AA2663" w:rsidP="00F1090B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F1090B" w:rsidRPr="00855EAB" w14:paraId="5CEB8201" w14:textId="286ADEB9" w:rsidTr="00F1090B">
        <w:tc>
          <w:tcPr>
            <w:tcW w:w="2112" w:type="dxa"/>
          </w:tcPr>
          <w:p w14:paraId="51BAC87A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ReceiptNo</w:t>
            </w:r>
          </w:p>
        </w:tc>
        <w:tc>
          <w:tcPr>
            <w:tcW w:w="3564" w:type="dxa"/>
          </w:tcPr>
          <w:p w14:paraId="05A9C4B2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A number that appears in a pre-printed receipt</w:t>
            </w:r>
          </w:p>
        </w:tc>
        <w:tc>
          <w:tcPr>
            <w:tcW w:w="1440" w:type="dxa"/>
          </w:tcPr>
          <w:p w14:paraId="3624DCAE" w14:textId="7A51D424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21E18584" w14:textId="1514C47F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26EF1708" w14:textId="77777777" w:rsidR="00F1090B" w:rsidRPr="00F1090B" w:rsidRDefault="00F1090B" w:rsidP="00F1090B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F1090B" w:rsidRPr="00855EAB" w14:paraId="5E0B6F3B" w14:textId="3D534DBF" w:rsidTr="00F1090B">
        <w:tc>
          <w:tcPr>
            <w:tcW w:w="2112" w:type="dxa"/>
          </w:tcPr>
          <w:p w14:paraId="51E75A0C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CheckNo</w:t>
            </w:r>
          </w:p>
        </w:tc>
        <w:tc>
          <w:tcPr>
            <w:tcW w:w="3564" w:type="dxa"/>
          </w:tcPr>
          <w:p w14:paraId="3376579A" w14:textId="77777777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Check No, if payment is made by cheque</w:t>
            </w:r>
          </w:p>
        </w:tc>
        <w:tc>
          <w:tcPr>
            <w:tcW w:w="1440" w:type="dxa"/>
          </w:tcPr>
          <w:p w14:paraId="18D54667" w14:textId="5BA48B1D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2067FBDB" w14:textId="58C2F049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3FDA68EF" w14:textId="77777777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F1090B" w:rsidRPr="00855EAB" w14:paraId="429ED7A9" w14:textId="0385ED98" w:rsidTr="00F1090B">
        <w:tc>
          <w:tcPr>
            <w:tcW w:w="2112" w:type="dxa"/>
          </w:tcPr>
          <w:p w14:paraId="2FF7CA05" w14:textId="1F5FCC90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lastRenderedPageBreak/>
              <w:t xml:space="preserve">BankCode  </w:t>
            </w:r>
          </w:p>
        </w:tc>
        <w:tc>
          <w:tcPr>
            <w:tcW w:w="3564" w:type="dxa"/>
          </w:tcPr>
          <w:p w14:paraId="500DF5E3" w14:textId="310F97B2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Financial center code that uniquely identifies it from other Financial centers.</w:t>
            </w:r>
          </w:p>
        </w:tc>
        <w:tc>
          <w:tcPr>
            <w:tcW w:w="1440" w:type="dxa"/>
          </w:tcPr>
          <w:p w14:paraId="1FA77E9A" w14:textId="7A67ED5D" w:rsidR="00F1090B" w:rsidRPr="00855EA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695583B8" w14:textId="29665129" w:rsidR="00F1090B" w:rsidRDefault="00F1090B" w:rsidP="00855EAB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6</w:t>
            </w:r>
          </w:p>
        </w:tc>
        <w:tc>
          <w:tcPr>
            <w:tcW w:w="1525" w:type="dxa"/>
          </w:tcPr>
          <w:p w14:paraId="43F8944B" w14:textId="77777777" w:rsidR="00F1090B" w:rsidRPr="00F1090B" w:rsidRDefault="00F1090B" w:rsidP="00F1090B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AA2663" w:rsidRPr="00855EAB" w14:paraId="0CEE690C" w14:textId="77777777" w:rsidTr="00F1090B">
        <w:tc>
          <w:tcPr>
            <w:tcW w:w="2112" w:type="dxa"/>
          </w:tcPr>
          <w:p w14:paraId="0AE89A94" w14:textId="5164D29F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Bank</w:t>
            </w:r>
            <w:r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Name</w:t>
            </w: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 xml:space="preserve"> </w:t>
            </w:r>
          </w:p>
        </w:tc>
        <w:tc>
          <w:tcPr>
            <w:tcW w:w="3564" w:type="dxa"/>
          </w:tcPr>
          <w:p w14:paraId="187ED1F8" w14:textId="1E4EDDB3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 xml:space="preserve">The </w:t>
            </w:r>
            <w:r>
              <w:rPr>
                <w:rFonts w:ascii="Segoe UI" w:hAnsi="Segoe UI" w:cs="Segoe UI"/>
                <w:sz w:val="24"/>
                <w:szCs w:val="24"/>
              </w:rPr>
              <w:t>Name of the Financial center.</w:t>
            </w:r>
          </w:p>
        </w:tc>
        <w:tc>
          <w:tcPr>
            <w:tcW w:w="1440" w:type="dxa"/>
          </w:tcPr>
          <w:p w14:paraId="5449E565" w14:textId="041C08DB" w:rsidR="00AA2663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31F2266A" w14:textId="428C6458" w:rsidR="00AA2663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6</w:t>
            </w:r>
          </w:p>
        </w:tc>
        <w:tc>
          <w:tcPr>
            <w:tcW w:w="1525" w:type="dxa"/>
          </w:tcPr>
          <w:p w14:paraId="31B8785E" w14:textId="77777777" w:rsidR="00AA2663" w:rsidRPr="00F1090B" w:rsidRDefault="00AA2663" w:rsidP="00AA2663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AA2663" w:rsidRPr="00855EAB" w14:paraId="3AEAC568" w14:textId="0B83AFB4" w:rsidTr="00F1090B">
        <w:tc>
          <w:tcPr>
            <w:tcW w:w="2112" w:type="dxa"/>
          </w:tcPr>
          <w:p w14:paraId="3F7C54F9" w14:textId="02F15FFB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PaymentMethod</w:t>
            </w:r>
          </w:p>
        </w:tc>
        <w:tc>
          <w:tcPr>
            <w:tcW w:w="3564" w:type="dxa"/>
          </w:tcPr>
          <w:p w14:paraId="1FD49F2A" w14:textId="68A2F29F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payment method.</w:t>
            </w:r>
          </w:p>
        </w:tc>
        <w:tc>
          <w:tcPr>
            <w:tcW w:w="1440" w:type="dxa"/>
          </w:tcPr>
          <w:p w14:paraId="7E571294" w14:textId="2F5A0CF0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192D36AF" w14:textId="3BA9AB32" w:rsidR="00AA2663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2</w:t>
            </w:r>
          </w:p>
        </w:tc>
        <w:tc>
          <w:tcPr>
            <w:tcW w:w="1525" w:type="dxa"/>
          </w:tcPr>
          <w:p w14:paraId="55F83BF8" w14:textId="77777777" w:rsidR="00AA2663" w:rsidRPr="00F1090B" w:rsidRDefault="00AA2663" w:rsidP="00AA2663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AA2663" w:rsidRPr="00855EAB" w14:paraId="65C69D80" w14:textId="77777777" w:rsidTr="00F1090B">
        <w:tc>
          <w:tcPr>
            <w:tcW w:w="2112" w:type="dxa"/>
          </w:tcPr>
          <w:p w14:paraId="57CDF0EC" w14:textId="0F952606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UserID</w:t>
            </w:r>
          </w:p>
        </w:tc>
        <w:tc>
          <w:tcPr>
            <w:tcW w:w="3564" w:type="dxa"/>
          </w:tcPr>
          <w:p w14:paraId="0D82A0F5" w14:textId="735329D8" w:rsidR="00AA2663" w:rsidRPr="00E141E2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E141E2">
              <w:rPr>
                <w:rFonts w:ascii="Segoe UI" w:hAnsi="Segoe UI" w:cs="Segoe UI"/>
                <w:sz w:val="24"/>
                <w:szCs w:val="24"/>
              </w:rPr>
              <w:t>The User name of the Cashier (in case of banks they can pass the bank code as the username)</w:t>
            </w:r>
          </w:p>
          <w:p w14:paraId="12A06ED8" w14:textId="77777777" w:rsidR="00AA2663" w:rsidRPr="00855EAB" w:rsidRDefault="00AA2663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2FC91788" w14:textId="37F6AFE3" w:rsidR="00AA2663" w:rsidRDefault="00E141E2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tring</w:t>
            </w:r>
          </w:p>
        </w:tc>
        <w:tc>
          <w:tcPr>
            <w:tcW w:w="1350" w:type="dxa"/>
          </w:tcPr>
          <w:p w14:paraId="509885AF" w14:textId="0DC6646B" w:rsidR="00AA2663" w:rsidRDefault="00E141E2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064D7D25" w14:textId="77777777" w:rsidR="00AA2663" w:rsidRPr="00F1090B" w:rsidRDefault="00AA2663" w:rsidP="00AA2663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BB4919" w:rsidRPr="00855EAB" w14:paraId="30F271B2" w14:textId="77777777" w:rsidTr="00F1090B">
        <w:tc>
          <w:tcPr>
            <w:tcW w:w="2112" w:type="dxa"/>
          </w:tcPr>
          <w:p w14:paraId="620570C5" w14:textId="77777777" w:rsidR="00BB4919" w:rsidRPr="00BB4919" w:rsidRDefault="00BB4919" w:rsidP="00BB4919">
            <w:pPr>
              <w:spacing w:line="360" w:lineRule="auto"/>
              <w:jc w:val="both"/>
              <w:rPr>
                <w:rFonts w:ascii="Consolas" w:eastAsia="Times New Roman" w:hAnsi="Consolas" w:cs="Times New Roman"/>
                <w:color w:val="000000"/>
                <w:sz w:val="18"/>
                <w:szCs w:val="18"/>
              </w:rPr>
            </w:pPr>
            <w:r w:rsidRPr="00BB4919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LocationCode</w:t>
            </w:r>
          </w:p>
          <w:p w14:paraId="27668F0D" w14:textId="77777777" w:rsidR="00BB4919" w:rsidRDefault="00BB4919" w:rsidP="00AA2663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</w:p>
        </w:tc>
        <w:tc>
          <w:tcPr>
            <w:tcW w:w="3564" w:type="dxa"/>
          </w:tcPr>
          <w:p w14:paraId="248AA8EF" w14:textId="5C44EAE8" w:rsidR="00BB4919" w:rsidRPr="00E141E2" w:rsidRDefault="00BB4919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Optional filed used to identify the location of the tax payer (in case of banks they can pass 0 as default value)</w:t>
            </w:r>
          </w:p>
        </w:tc>
        <w:tc>
          <w:tcPr>
            <w:tcW w:w="1440" w:type="dxa"/>
          </w:tcPr>
          <w:p w14:paraId="767FB00A" w14:textId="5AF4AF68" w:rsidR="00BB4919" w:rsidRDefault="00BB4919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</w:t>
            </w:r>
          </w:p>
        </w:tc>
        <w:tc>
          <w:tcPr>
            <w:tcW w:w="1350" w:type="dxa"/>
          </w:tcPr>
          <w:p w14:paraId="1B9159F5" w14:textId="77777777" w:rsidR="00BB4919" w:rsidRDefault="00BB4919" w:rsidP="00AA2663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525" w:type="dxa"/>
          </w:tcPr>
          <w:p w14:paraId="3234DC41" w14:textId="77777777" w:rsidR="00BB4919" w:rsidRPr="00F1090B" w:rsidRDefault="00BB4919" w:rsidP="00AA2663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</w:tbl>
    <w:p w14:paraId="0294F9B8" w14:textId="77777777" w:rsidR="00994726" w:rsidRDefault="00994726" w:rsidP="00C77F4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</w:p>
    <w:p w14:paraId="20CC5C41" w14:textId="7F1F058D" w:rsidR="00C77F40" w:rsidRDefault="00C77F40" w:rsidP="00C77F4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Sample </w:t>
      </w:r>
      <w:r w:rsidRPr="00C77F40">
        <w:rPr>
          <w:rFonts w:ascii="Segoe UI" w:hAnsi="Segoe UI" w:cs="Segoe UI"/>
          <w:sz w:val="24"/>
          <w:szCs w:val="24"/>
        </w:rPr>
        <w:t>Request Body:</w:t>
      </w:r>
    </w:p>
    <w:p w14:paraId="1698F305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{</w:t>
      </w:r>
    </w:p>
    <w:p w14:paraId="04AFBB7F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PaymentOrderNo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98658"/>
          <w:sz w:val="18"/>
          <w:szCs w:val="18"/>
        </w:rPr>
        <w:t>6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64B89ED9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CashierNam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CB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19B2CF04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ReceiptNo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0004654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7BBC7A4E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CheckNo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08AD08D6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BankCod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CB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7138AF03" w14:textId="63CC6E04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BankNam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Commercial B</w:t>
      </w:r>
      <w:r>
        <w:rPr>
          <w:rFonts w:ascii="Consolas" w:eastAsia="Times New Roman" w:hAnsi="Consolas" w:cs="Times New Roman"/>
          <w:color w:val="0451A5"/>
          <w:sz w:val="18"/>
          <w:szCs w:val="18"/>
        </w:rPr>
        <w:t>a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nk</w:t>
      </w:r>
      <w:r>
        <w:rPr>
          <w:rFonts w:ascii="Consolas" w:eastAsia="Times New Roman" w:hAnsi="Consolas" w:cs="Times New Roman"/>
          <w:color w:val="0451A5"/>
          <w:sz w:val="18"/>
          <w:szCs w:val="18"/>
        </w:rPr>
        <w:t xml:space="preserve"> of Ethiopia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269F0BEA" w14:textId="4AB95D6A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PaymentMethod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</w:t>
      </w:r>
      <w:r>
        <w:rPr>
          <w:rFonts w:ascii="Consolas" w:eastAsia="Times New Roman" w:hAnsi="Consolas" w:cs="Times New Roman"/>
          <w:color w:val="0451A5"/>
          <w:sz w:val="18"/>
          <w:szCs w:val="18"/>
        </w:rPr>
        <w:t>online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3E98D35E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UserID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451A5"/>
          <w:sz w:val="18"/>
          <w:szCs w:val="18"/>
        </w:rPr>
        <w:t>"CB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,</w:t>
      </w:r>
    </w:p>
    <w:p w14:paraId="07F1A24E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  </w:t>
      </w:r>
      <w:r w:rsidRPr="00BB4919">
        <w:rPr>
          <w:rFonts w:ascii="Consolas" w:eastAsia="Times New Roman" w:hAnsi="Consolas" w:cs="Times New Roman"/>
          <w:color w:val="A31515"/>
          <w:sz w:val="18"/>
          <w:szCs w:val="18"/>
        </w:rPr>
        <w:t>"LocationCode"</w:t>
      </w: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: </w:t>
      </w:r>
      <w:r w:rsidRPr="00BB4919">
        <w:rPr>
          <w:rFonts w:ascii="Consolas" w:eastAsia="Times New Roman" w:hAnsi="Consolas" w:cs="Times New Roman"/>
          <w:color w:val="098658"/>
          <w:sz w:val="18"/>
          <w:szCs w:val="18"/>
        </w:rPr>
        <w:t>0</w:t>
      </w:r>
    </w:p>
    <w:p w14:paraId="5BEC460D" w14:textId="77777777" w:rsidR="00BB4919" w:rsidRPr="00BB4919" w:rsidRDefault="00BB4919" w:rsidP="00BB4919">
      <w:pPr>
        <w:shd w:val="clear" w:color="auto" w:fill="FFFFFE"/>
        <w:spacing w:after="0" w:line="270" w:lineRule="atLeast"/>
        <w:ind w:left="1440"/>
        <w:rPr>
          <w:rFonts w:ascii="Consolas" w:eastAsia="Times New Roman" w:hAnsi="Consolas" w:cs="Times New Roman"/>
          <w:color w:val="000000"/>
          <w:sz w:val="18"/>
          <w:szCs w:val="18"/>
        </w:rPr>
      </w:pPr>
      <w:r w:rsidRPr="00BB4919">
        <w:rPr>
          <w:rFonts w:ascii="Consolas" w:eastAsia="Times New Roman" w:hAnsi="Consolas" w:cs="Times New Roman"/>
          <w:color w:val="000000"/>
          <w:sz w:val="18"/>
          <w:szCs w:val="18"/>
        </w:rPr>
        <w:t>}</w:t>
      </w:r>
    </w:p>
    <w:p w14:paraId="2BE793F9" w14:textId="77777777" w:rsidR="00FE7E05" w:rsidRDefault="00FE7E05" w:rsidP="00C77F4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</w:p>
    <w:p w14:paraId="0D28F8F9" w14:textId="77777777" w:rsidR="00455EAD" w:rsidRPr="00A82F84" w:rsidRDefault="00455EAD" w:rsidP="00A82F84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Note:</w:t>
      </w:r>
    </w:p>
    <w:p w14:paraId="77E41423" w14:textId="32A7F34A" w:rsidR="00455EAD" w:rsidRPr="00A82F84" w:rsidRDefault="00455EAD" w:rsidP="00A82F84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 xml:space="preserve">Payment Amount is internally saved </w:t>
      </w:r>
      <w:r w:rsidR="00161CCB">
        <w:rPr>
          <w:rFonts w:ascii="Segoe UI" w:hAnsi="Segoe UI" w:cs="Segoe UI"/>
          <w:sz w:val="24"/>
          <w:szCs w:val="24"/>
        </w:rPr>
        <w:t>by the officer at Addis Ababa city government revenues bureau</w:t>
      </w:r>
      <w:r w:rsidRPr="00A82F84">
        <w:rPr>
          <w:rFonts w:ascii="Segoe UI" w:hAnsi="Segoe UI" w:cs="Segoe UI"/>
          <w:sz w:val="24"/>
          <w:szCs w:val="24"/>
        </w:rPr>
        <w:t xml:space="preserve">. </w:t>
      </w:r>
    </w:p>
    <w:p w14:paraId="1643EA0D" w14:textId="7AEA65BB" w:rsidR="00455EAD" w:rsidRPr="00A82F84" w:rsidRDefault="00455EAD" w:rsidP="00406D0C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lastRenderedPageBreak/>
        <w:t>Payment</w:t>
      </w:r>
      <w:r w:rsidR="00C77F40">
        <w:rPr>
          <w:rFonts w:ascii="Segoe UI" w:hAnsi="Segoe UI" w:cs="Segoe UI"/>
          <w:sz w:val="24"/>
          <w:szCs w:val="24"/>
        </w:rPr>
        <w:t xml:space="preserve"> </w:t>
      </w:r>
      <w:r w:rsidRPr="00A82F84">
        <w:rPr>
          <w:rFonts w:ascii="Segoe UI" w:hAnsi="Segoe UI" w:cs="Segoe UI"/>
          <w:sz w:val="24"/>
          <w:szCs w:val="24"/>
        </w:rPr>
        <w:t>Date is saved as system date.</w:t>
      </w:r>
      <w:r w:rsidR="00406D0C" w:rsidRPr="00A82F84">
        <w:rPr>
          <w:rFonts w:ascii="Segoe UI" w:hAnsi="Segoe UI" w:cs="Segoe UI"/>
          <w:sz w:val="24"/>
          <w:szCs w:val="24"/>
        </w:rPr>
        <w:t xml:space="preserve"> </w:t>
      </w:r>
    </w:p>
    <w:p w14:paraId="7413324C" w14:textId="7F151178" w:rsidR="000B639A" w:rsidRPr="00A82F84" w:rsidRDefault="00455EAD" w:rsidP="00F70DE8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Return Value</w:t>
      </w:r>
      <w:r w:rsidRPr="00A82F84">
        <w:rPr>
          <w:rFonts w:ascii="Segoe UI" w:hAnsi="Segoe UI" w:cs="Segoe UI"/>
          <w:sz w:val="24"/>
          <w:szCs w:val="24"/>
        </w:rPr>
        <w:t xml:space="preserve">:  </w:t>
      </w:r>
      <w:r w:rsidR="00F70DE8">
        <w:rPr>
          <w:rFonts w:ascii="Segoe UI" w:hAnsi="Segoe UI" w:cs="Segoe UI"/>
          <w:sz w:val="24"/>
          <w:szCs w:val="24"/>
        </w:rPr>
        <w:t xml:space="preserve"> </w:t>
      </w:r>
      <w:r w:rsidRPr="00A82F84">
        <w:rPr>
          <w:rFonts w:ascii="Segoe UI" w:hAnsi="Segoe UI" w:cs="Segoe UI"/>
          <w:sz w:val="24"/>
          <w:szCs w:val="24"/>
        </w:rPr>
        <w:t>IsSaved – True if operation is successful; false otherwise</w:t>
      </w:r>
      <w:r w:rsidR="000B639A">
        <w:rPr>
          <w:rFonts w:ascii="Segoe UI" w:hAnsi="Segoe UI" w:cs="Segoe UI"/>
          <w:sz w:val="24"/>
          <w:szCs w:val="24"/>
        </w:rPr>
        <w:t xml:space="preserve"> </w:t>
      </w:r>
    </w:p>
    <w:p w14:paraId="4E429FB1" w14:textId="0FE6D95D" w:rsidR="00455EAD" w:rsidRPr="00A82F84" w:rsidRDefault="00455EAD" w:rsidP="00A82F84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ErrorMessage – Error Reason, if any</w:t>
      </w:r>
    </w:p>
    <w:p w14:paraId="1AF3D56A" w14:textId="69A7045C" w:rsidR="00897BAE" w:rsidRPr="00E109BA" w:rsidRDefault="00A82F84" w:rsidP="000E4FA8">
      <w:pPr>
        <w:pStyle w:val="ListParagraph"/>
        <w:numPr>
          <w:ilvl w:val="0"/>
          <w:numId w:val="34"/>
        </w:numPr>
        <w:spacing w:line="360" w:lineRule="auto"/>
        <w:jc w:val="both"/>
        <w:rPr>
          <w:rStyle w:val="Hyperlink"/>
          <w:rFonts w:ascii="Segoe UI" w:hAnsi="Segoe UI" w:cs="Segoe UI"/>
          <w:color w:val="auto"/>
          <w:u w:val="none"/>
        </w:rPr>
      </w:pPr>
      <w:r w:rsidRPr="00E109BA">
        <w:rPr>
          <w:rFonts w:ascii="Segoe UI" w:hAnsi="Segoe UI" w:cs="Segoe UI"/>
          <w:sz w:val="24"/>
          <w:szCs w:val="24"/>
        </w:rPr>
        <w:t>ErrorCode – 200 if successful</w:t>
      </w:r>
    </w:p>
    <w:p w14:paraId="7E23AF00" w14:textId="0ABDA883" w:rsidR="00F95E07" w:rsidRDefault="00D4360C" w:rsidP="00D4360C">
      <w:pPr>
        <w:ind w:left="720"/>
        <w:jc w:val="both"/>
        <w:rPr>
          <w:b/>
        </w:rPr>
      </w:pPr>
      <w:r w:rsidRPr="00D4360C">
        <w:rPr>
          <w:b/>
        </w:rPr>
        <w:t xml:space="preserve">Error response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E676D2" w14:paraId="612707F0" w14:textId="77777777" w:rsidTr="00E676D2">
        <w:tc>
          <w:tcPr>
            <w:tcW w:w="2515" w:type="dxa"/>
          </w:tcPr>
          <w:p w14:paraId="0D8D8D8F" w14:textId="45A52976" w:rsidR="00E676D2" w:rsidRPr="00CE2ED6" w:rsidRDefault="00E676D2" w:rsidP="00CE2ED6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Error Code</w:t>
            </w:r>
          </w:p>
        </w:tc>
        <w:tc>
          <w:tcPr>
            <w:tcW w:w="7195" w:type="dxa"/>
          </w:tcPr>
          <w:p w14:paraId="0A7C6478" w14:textId="6C346430" w:rsidR="00E676D2" w:rsidRPr="00CE2ED6" w:rsidRDefault="00E676D2" w:rsidP="00CE2ED6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Message</w:t>
            </w:r>
          </w:p>
        </w:tc>
      </w:tr>
      <w:tr w:rsidR="00E676D2" w14:paraId="7EEE0195" w14:textId="77777777" w:rsidTr="00E676D2">
        <w:tc>
          <w:tcPr>
            <w:tcW w:w="2515" w:type="dxa"/>
          </w:tcPr>
          <w:p w14:paraId="6C8CB821" w14:textId="25B05C53" w:rsidR="00E676D2" w:rsidRPr="00CE2ED6" w:rsidRDefault="00420AEB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302</w:t>
            </w:r>
          </w:p>
        </w:tc>
        <w:tc>
          <w:tcPr>
            <w:tcW w:w="7195" w:type="dxa"/>
          </w:tcPr>
          <w:p w14:paraId="6D80BD60" w14:textId="2B668F7B" w:rsidR="00E676D2" w:rsidRPr="00CE2ED6" w:rsidRDefault="00420AEB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Order number in path parameter is different form request body</w:t>
            </w:r>
          </w:p>
        </w:tc>
      </w:tr>
      <w:tr w:rsidR="00B10910" w14:paraId="16A2EF9C" w14:textId="77777777" w:rsidTr="00E676D2">
        <w:tc>
          <w:tcPr>
            <w:tcW w:w="2515" w:type="dxa"/>
          </w:tcPr>
          <w:p w14:paraId="55AB27F6" w14:textId="4026E13A" w:rsidR="00B10910" w:rsidRPr="00CE2ED6" w:rsidRDefault="00B10910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400</w:t>
            </w:r>
          </w:p>
        </w:tc>
        <w:tc>
          <w:tcPr>
            <w:tcW w:w="7195" w:type="dxa"/>
          </w:tcPr>
          <w:p w14:paraId="2228E9ED" w14:textId="3ED047AC" w:rsidR="00B10910" w:rsidRPr="00CE2ED6" w:rsidRDefault="00B10910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Receipt Number </w:t>
            </w:r>
            <w:r w:rsidR="006E439F" w:rsidRPr="00CE2ED6">
              <w:rPr>
                <w:sz w:val="24"/>
                <w:szCs w:val="24"/>
              </w:rPr>
              <w:t>cannot</w:t>
            </w:r>
            <w:r w:rsidRPr="00CE2ED6">
              <w:rPr>
                <w:sz w:val="24"/>
                <w:szCs w:val="24"/>
              </w:rPr>
              <w:t xml:space="preserve"> be empty</w:t>
            </w:r>
          </w:p>
        </w:tc>
      </w:tr>
      <w:tr w:rsidR="00B10910" w14:paraId="33B19ED3" w14:textId="77777777" w:rsidTr="00E676D2">
        <w:tc>
          <w:tcPr>
            <w:tcW w:w="2515" w:type="dxa"/>
          </w:tcPr>
          <w:p w14:paraId="007E7F69" w14:textId="6D437292" w:rsidR="00B10910" w:rsidRPr="00CE2ED6" w:rsidRDefault="00EA438C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A438C">
              <w:rPr>
                <w:sz w:val="24"/>
                <w:szCs w:val="24"/>
              </w:rPr>
              <w:t>403</w:t>
            </w:r>
          </w:p>
        </w:tc>
        <w:tc>
          <w:tcPr>
            <w:tcW w:w="7195" w:type="dxa"/>
          </w:tcPr>
          <w:p w14:paraId="0FEA89B5" w14:textId="4FEC0D1B" w:rsidR="00B10910" w:rsidRPr="00CE2ED6" w:rsidRDefault="00B10910" w:rsidP="00084950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The Payment is already made by this </w:t>
            </w:r>
            <w:r w:rsidR="00084950">
              <w:rPr>
                <w:sz w:val="24"/>
                <w:szCs w:val="24"/>
              </w:rPr>
              <w:t>Invoice</w:t>
            </w:r>
            <w:r w:rsidRPr="00CE2ED6">
              <w:rPr>
                <w:sz w:val="24"/>
                <w:szCs w:val="24"/>
              </w:rPr>
              <w:t xml:space="preserve"> number</w:t>
            </w:r>
          </w:p>
        </w:tc>
      </w:tr>
      <w:tr w:rsidR="00B10910" w14:paraId="537C4603" w14:textId="77777777" w:rsidTr="00E676D2">
        <w:tc>
          <w:tcPr>
            <w:tcW w:w="2515" w:type="dxa"/>
          </w:tcPr>
          <w:p w14:paraId="20B898E4" w14:textId="57E374E8" w:rsidR="00B10910" w:rsidRPr="00CE2ED6" w:rsidRDefault="00B10910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426</w:t>
            </w:r>
          </w:p>
        </w:tc>
        <w:tc>
          <w:tcPr>
            <w:tcW w:w="7195" w:type="dxa"/>
          </w:tcPr>
          <w:p w14:paraId="64CE255D" w14:textId="2D1AD65C" w:rsidR="00B10910" w:rsidRPr="00CE2ED6" w:rsidRDefault="006E439F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Error! </w:t>
            </w:r>
            <w:r w:rsidR="00B10910" w:rsidRPr="00CE2ED6">
              <w:rPr>
                <w:sz w:val="24"/>
                <w:szCs w:val="24"/>
              </w:rPr>
              <w:t>The Receipt Number has already been used</w:t>
            </w:r>
          </w:p>
        </w:tc>
      </w:tr>
      <w:tr w:rsidR="00B10910" w14:paraId="4B6AC9C4" w14:textId="77777777" w:rsidTr="00E676D2">
        <w:tc>
          <w:tcPr>
            <w:tcW w:w="2515" w:type="dxa"/>
          </w:tcPr>
          <w:p w14:paraId="2C2FB116" w14:textId="1C6EFDB5" w:rsidR="00B10910" w:rsidRPr="00CE2ED6" w:rsidRDefault="00C51B4C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A438C">
              <w:rPr>
                <w:sz w:val="24"/>
                <w:szCs w:val="24"/>
              </w:rPr>
              <w:t>101</w:t>
            </w:r>
          </w:p>
        </w:tc>
        <w:tc>
          <w:tcPr>
            <w:tcW w:w="7195" w:type="dxa"/>
          </w:tcPr>
          <w:p w14:paraId="3CA97142" w14:textId="739CE21F" w:rsidR="00B10910" w:rsidRPr="00CE2ED6" w:rsidRDefault="00B10910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Error! </w:t>
            </w:r>
            <w:r w:rsidR="00617A8F" w:rsidRPr="00D34A7A">
              <w:rPr>
                <w:sz w:val="24"/>
                <w:szCs w:val="24"/>
              </w:rPr>
              <w:t>Invoice No. doesn't exist</w:t>
            </w:r>
          </w:p>
        </w:tc>
      </w:tr>
      <w:tr w:rsidR="00B10910" w14:paraId="73E918D8" w14:textId="77777777" w:rsidTr="00E676D2">
        <w:tc>
          <w:tcPr>
            <w:tcW w:w="2515" w:type="dxa"/>
          </w:tcPr>
          <w:p w14:paraId="7D7D247D" w14:textId="641D0443" w:rsidR="00B10910" w:rsidRPr="00CE2ED6" w:rsidRDefault="00B10910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500</w:t>
            </w:r>
          </w:p>
        </w:tc>
        <w:tc>
          <w:tcPr>
            <w:tcW w:w="7195" w:type="dxa"/>
          </w:tcPr>
          <w:p w14:paraId="44EDDAA1" w14:textId="2F7C9733" w:rsidR="00B10910" w:rsidRPr="00CE2ED6" w:rsidRDefault="004862BD" w:rsidP="00CE2ED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34A7A">
              <w:rPr>
                <w:sz w:val="24"/>
                <w:szCs w:val="24"/>
              </w:rPr>
              <w:t>internal server error</w:t>
            </w:r>
          </w:p>
        </w:tc>
      </w:tr>
      <w:tr w:rsidR="00297592" w14:paraId="7BF7F044" w14:textId="77777777" w:rsidTr="00E676D2">
        <w:tc>
          <w:tcPr>
            <w:tcW w:w="2515" w:type="dxa"/>
          </w:tcPr>
          <w:p w14:paraId="689C2E11" w14:textId="3A77D71F" w:rsidR="00297592" w:rsidRPr="00CE2ED6" w:rsidRDefault="00297592" w:rsidP="00297592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4AA01FFC" w14:textId="228481AD" w:rsidR="00297592" w:rsidRPr="00D34A7A" w:rsidRDefault="00297592" w:rsidP="00297592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E109BA" w14:paraId="7FDB65BA" w14:textId="77777777" w:rsidTr="00E676D2">
        <w:tc>
          <w:tcPr>
            <w:tcW w:w="2515" w:type="dxa"/>
          </w:tcPr>
          <w:p w14:paraId="7ED7D34F" w14:textId="7FFF80B9" w:rsidR="00E109BA" w:rsidRDefault="00E109BA" w:rsidP="00E109B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2</w:t>
            </w:r>
          </w:p>
        </w:tc>
        <w:tc>
          <w:tcPr>
            <w:tcW w:w="7195" w:type="dxa"/>
          </w:tcPr>
          <w:p w14:paraId="38D288EB" w14:textId="07FA451A" w:rsidR="00E109BA" w:rsidRDefault="00E109BA" w:rsidP="00E109B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ayment no Longer valid </w:t>
            </w:r>
          </w:p>
        </w:tc>
      </w:tr>
    </w:tbl>
    <w:p w14:paraId="15DF3A6E" w14:textId="77777777" w:rsidR="00297592" w:rsidRDefault="00297592" w:rsidP="00297592">
      <w:pPr>
        <w:pStyle w:val="ListParagraph"/>
        <w:spacing w:line="360" w:lineRule="auto"/>
        <w:ind w:left="1440"/>
        <w:jc w:val="both"/>
      </w:pPr>
    </w:p>
    <w:p w14:paraId="3C796C81" w14:textId="77777777" w:rsidR="006213CE" w:rsidRDefault="006213CE" w:rsidP="00297592">
      <w:pPr>
        <w:pStyle w:val="ListParagraph"/>
        <w:spacing w:line="360" w:lineRule="auto"/>
        <w:ind w:left="1440"/>
        <w:jc w:val="both"/>
      </w:pPr>
    </w:p>
    <w:p w14:paraId="7761A2D1" w14:textId="59FDDAB4" w:rsidR="00120250" w:rsidRPr="00120250" w:rsidRDefault="00120250" w:rsidP="00120250">
      <w:pPr>
        <w:pStyle w:val="ListParagraph"/>
        <w:numPr>
          <w:ilvl w:val="1"/>
          <w:numId w:val="27"/>
        </w:numPr>
        <w:spacing w:line="360" w:lineRule="auto"/>
        <w:jc w:val="both"/>
      </w:pPr>
      <w:r w:rsidRPr="00120250">
        <w:t xml:space="preserve">This API is used to </w:t>
      </w:r>
      <w:r w:rsidR="00F70DE8">
        <w:t>collect payment</w:t>
      </w:r>
      <w:r>
        <w:t xml:space="preserve"> </w:t>
      </w:r>
      <w:r w:rsidRPr="00120250">
        <w:t xml:space="preserve">like the API above </w:t>
      </w:r>
      <w:r>
        <w:t>but</w:t>
      </w:r>
      <w:r w:rsidRPr="00120250">
        <w:t xml:space="preserve"> returns </w:t>
      </w:r>
      <w:r>
        <w:t xml:space="preserve">Object containing receipt number instead of Boolean. </w:t>
      </w:r>
    </w:p>
    <w:p w14:paraId="77B03411" w14:textId="28B53917" w:rsidR="00120250" w:rsidRPr="00855EAB" w:rsidRDefault="00AA2663" w:rsidP="00120250">
      <w:pPr>
        <w:pStyle w:val="ListParagraph"/>
        <w:spacing w:line="360" w:lineRule="auto"/>
        <w:ind w:left="1440"/>
        <w:jc w:val="both"/>
        <w:rPr>
          <w:rStyle w:val="Hyperlink"/>
          <w:rFonts w:ascii="Segoe UI" w:hAnsi="Segoe UI" w:cs="Segoe UI"/>
          <w:b/>
          <w:sz w:val="24"/>
          <w:szCs w:val="24"/>
        </w:rPr>
      </w:pPr>
      <w:hyperlink r:id="rId18" w:history="1">
        <w:r w:rsidR="0068569B" w:rsidRPr="00715117">
          <w:rPr>
            <w:rStyle w:val="Hyperlink"/>
            <w:rFonts w:ascii="Segoe UI" w:hAnsi="Segoe UI" w:cs="Segoe UI"/>
            <w:b/>
            <w:sz w:val="24"/>
            <w:szCs w:val="24"/>
          </w:rPr>
          <w:t>http://domainname/eTax/api/paymentET/{</w:t>
        </w:r>
        <w:r w:rsidR="0068569B" w:rsidRPr="00715117">
          <w:rPr>
            <w:rStyle w:val="Hyperlink"/>
            <w:b/>
            <w:sz w:val="24"/>
            <w:szCs w:val="24"/>
          </w:rPr>
          <w:t>PaymentOrderNo</w:t>
        </w:r>
        <w:r w:rsidR="0068569B" w:rsidRPr="00715117">
          <w:rPr>
            <w:rStyle w:val="Hyperlink"/>
            <w:rFonts w:ascii="Segoe UI" w:hAnsi="Segoe UI" w:cs="Segoe UI"/>
            <w:b/>
            <w:sz w:val="24"/>
            <w:szCs w:val="24"/>
          </w:rPr>
          <w:t>}</w:t>
        </w:r>
      </w:hyperlink>
    </w:p>
    <w:p w14:paraId="3DCA7207" w14:textId="77777777" w:rsidR="00120250" w:rsidRPr="00855EAB" w:rsidRDefault="00120250" w:rsidP="00120250">
      <w:pPr>
        <w:spacing w:line="360" w:lineRule="auto"/>
        <w:ind w:left="360"/>
        <w:jc w:val="both"/>
        <w:rPr>
          <w:rFonts w:ascii="Segoe UI" w:hAnsi="Segoe UI" w:cs="Segoe UI"/>
          <w:b/>
          <w:sz w:val="24"/>
          <w:szCs w:val="24"/>
        </w:rPr>
      </w:pPr>
      <w:r w:rsidRPr="00855EAB">
        <w:rPr>
          <w:rFonts w:ascii="Segoe UI" w:hAnsi="Segoe UI" w:cs="Segoe UI"/>
          <w:sz w:val="24"/>
          <w:szCs w:val="24"/>
        </w:rPr>
        <w:t xml:space="preserve">Method: </w:t>
      </w:r>
      <w:r w:rsidRPr="00855EAB">
        <w:rPr>
          <w:rFonts w:ascii="Segoe UI" w:hAnsi="Segoe UI" w:cs="Segoe UI"/>
          <w:b/>
          <w:sz w:val="24"/>
          <w:szCs w:val="24"/>
        </w:rPr>
        <w:t>PUT</w:t>
      </w:r>
    </w:p>
    <w:p w14:paraId="1A854824" w14:textId="77777777" w:rsidR="00120250" w:rsidRPr="00855EAB" w:rsidRDefault="00120250" w:rsidP="00120250">
      <w:pPr>
        <w:spacing w:line="360" w:lineRule="auto"/>
        <w:ind w:left="360"/>
        <w:jc w:val="both"/>
        <w:rPr>
          <w:rFonts w:ascii="Segoe UI" w:hAnsi="Segoe UI" w:cs="Segoe UI"/>
          <w:sz w:val="24"/>
          <w:szCs w:val="24"/>
        </w:rPr>
      </w:pPr>
      <w:r w:rsidRPr="00855EAB">
        <w:rPr>
          <w:rFonts w:ascii="Segoe UI" w:hAnsi="Segoe UI" w:cs="Segoe UI"/>
          <w:sz w:val="24"/>
          <w:szCs w:val="24"/>
        </w:rPr>
        <w:t>The API expects an object with the following parameters:</w:t>
      </w:r>
    </w:p>
    <w:tbl>
      <w:tblPr>
        <w:tblStyle w:val="TableGrid"/>
        <w:tblW w:w="0" w:type="auto"/>
        <w:tblInd w:w="439" w:type="dxa"/>
        <w:tblLook w:val="04A0" w:firstRow="1" w:lastRow="0" w:firstColumn="1" w:lastColumn="0" w:noHBand="0" w:noVBand="1"/>
      </w:tblPr>
      <w:tblGrid>
        <w:gridCol w:w="2112"/>
        <w:gridCol w:w="3564"/>
        <w:gridCol w:w="1440"/>
        <w:gridCol w:w="1350"/>
        <w:gridCol w:w="1525"/>
      </w:tblGrid>
      <w:tr w:rsidR="00120250" w:rsidRPr="00855EAB" w14:paraId="0C29D0C6" w14:textId="77777777" w:rsidTr="0083627D">
        <w:tc>
          <w:tcPr>
            <w:tcW w:w="2112" w:type="dxa"/>
          </w:tcPr>
          <w:p w14:paraId="062D5F81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b/>
                <w:sz w:val="24"/>
                <w:szCs w:val="24"/>
              </w:rPr>
              <w:t>Parameter</w:t>
            </w:r>
          </w:p>
        </w:tc>
        <w:tc>
          <w:tcPr>
            <w:tcW w:w="3564" w:type="dxa"/>
          </w:tcPr>
          <w:p w14:paraId="15B583D9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b/>
                <w:sz w:val="24"/>
                <w:szCs w:val="24"/>
              </w:rPr>
              <w:t>Description</w:t>
            </w:r>
          </w:p>
        </w:tc>
        <w:tc>
          <w:tcPr>
            <w:tcW w:w="1440" w:type="dxa"/>
          </w:tcPr>
          <w:p w14:paraId="6F8FE735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Datatype</w:t>
            </w:r>
          </w:p>
        </w:tc>
        <w:tc>
          <w:tcPr>
            <w:tcW w:w="1350" w:type="dxa"/>
          </w:tcPr>
          <w:p w14:paraId="7EA5D21D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Length</w:t>
            </w:r>
          </w:p>
        </w:tc>
        <w:tc>
          <w:tcPr>
            <w:tcW w:w="1525" w:type="dxa"/>
          </w:tcPr>
          <w:p w14:paraId="3A7A9819" w14:textId="77777777" w:rsidR="00120250" w:rsidRDefault="00120250" w:rsidP="0083627D">
            <w:pPr>
              <w:spacing w:line="360" w:lineRule="auto"/>
              <w:jc w:val="center"/>
              <w:rPr>
                <w:rFonts w:ascii="Segoe UI" w:hAnsi="Segoe UI" w:cs="Segoe UI"/>
                <w:b/>
                <w:sz w:val="24"/>
                <w:szCs w:val="24"/>
              </w:rPr>
            </w:pPr>
            <w:r>
              <w:rPr>
                <w:rFonts w:ascii="Segoe UI" w:hAnsi="Segoe UI" w:cs="Segoe UI"/>
                <w:b/>
                <w:sz w:val="24"/>
                <w:szCs w:val="24"/>
              </w:rPr>
              <w:t>Is Mandatory</w:t>
            </w:r>
          </w:p>
        </w:tc>
      </w:tr>
      <w:tr w:rsidR="00120250" w:rsidRPr="00855EAB" w14:paraId="7A1D8EDA" w14:textId="77777777" w:rsidTr="0083627D">
        <w:tc>
          <w:tcPr>
            <w:tcW w:w="2112" w:type="dxa"/>
          </w:tcPr>
          <w:p w14:paraId="3B3AFFAA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2B48CC">
              <w:rPr>
                <w:rFonts w:ascii="Segoe UI" w:hAnsi="Segoe UI" w:cs="Segoe UI"/>
                <w:sz w:val="24"/>
                <w:szCs w:val="24"/>
              </w:rPr>
              <w:t>InvoceNo</w:t>
            </w:r>
          </w:p>
        </w:tc>
        <w:tc>
          <w:tcPr>
            <w:tcW w:w="3564" w:type="dxa"/>
          </w:tcPr>
          <w:p w14:paraId="616EFE63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Payment Order Number  obtained in the previous call</w:t>
            </w:r>
          </w:p>
        </w:tc>
        <w:tc>
          <w:tcPr>
            <w:tcW w:w="1440" w:type="dxa"/>
          </w:tcPr>
          <w:p w14:paraId="7A220FCD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nteger</w:t>
            </w:r>
          </w:p>
        </w:tc>
        <w:tc>
          <w:tcPr>
            <w:tcW w:w="1350" w:type="dxa"/>
          </w:tcPr>
          <w:p w14:paraId="07C524A3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1525" w:type="dxa"/>
          </w:tcPr>
          <w:p w14:paraId="311B29C1" w14:textId="77777777" w:rsidR="00120250" w:rsidRPr="00F1090B" w:rsidRDefault="00120250" w:rsidP="0083627D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120250" w:rsidRPr="00855EAB" w14:paraId="2F9E5786" w14:textId="77777777" w:rsidTr="0083627D">
        <w:tc>
          <w:tcPr>
            <w:tcW w:w="2112" w:type="dxa"/>
          </w:tcPr>
          <w:p w14:paraId="5AFE34CF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lastRenderedPageBreak/>
              <w:t>ReceiptNo</w:t>
            </w:r>
          </w:p>
        </w:tc>
        <w:tc>
          <w:tcPr>
            <w:tcW w:w="3564" w:type="dxa"/>
          </w:tcPr>
          <w:p w14:paraId="653CCD87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A number that appears in a pre-printed receipt</w:t>
            </w:r>
          </w:p>
        </w:tc>
        <w:tc>
          <w:tcPr>
            <w:tcW w:w="1440" w:type="dxa"/>
          </w:tcPr>
          <w:p w14:paraId="68A59632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337FFA6B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4FB6B72F" w14:textId="77777777" w:rsidR="00120250" w:rsidRPr="00F1090B" w:rsidRDefault="00120250" w:rsidP="0083627D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120250" w:rsidRPr="00855EAB" w14:paraId="73B674CC" w14:textId="77777777" w:rsidTr="0083627D">
        <w:tc>
          <w:tcPr>
            <w:tcW w:w="2112" w:type="dxa"/>
          </w:tcPr>
          <w:p w14:paraId="68907429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CheckNo</w:t>
            </w:r>
          </w:p>
        </w:tc>
        <w:tc>
          <w:tcPr>
            <w:tcW w:w="3564" w:type="dxa"/>
          </w:tcPr>
          <w:p w14:paraId="08C549DA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Check No, if payment is made by cheque</w:t>
            </w:r>
          </w:p>
        </w:tc>
        <w:tc>
          <w:tcPr>
            <w:tcW w:w="1440" w:type="dxa"/>
          </w:tcPr>
          <w:p w14:paraId="13AED477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35198969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5</w:t>
            </w:r>
          </w:p>
        </w:tc>
        <w:tc>
          <w:tcPr>
            <w:tcW w:w="1525" w:type="dxa"/>
          </w:tcPr>
          <w:p w14:paraId="2FB9531E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120250" w:rsidRPr="00855EAB" w14:paraId="07CD5B07" w14:textId="77777777" w:rsidTr="0083627D">
        <w:tc>
          <w:tcPr>
            <w:tcW w:w="2112" w:type="dxa"/>
          </w:tcPr>
          <w:p w14:paraId="39AB9A37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 xml:space="preserve">BankCode  </w:t>
            </w:r>
          </w:p>
        </w:tc>
        <w:tc>
          <w:tcPr>
            <w:tcW w:w="3564" w:type="dxa"/>
          </w:tcPr>
          <w:p w14:paraId="0747FD3C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Financial center code that uniquely identifies it from other Financial centers.</w:t>
            </w:r>
          </w:p>
        </w:tc>
        <w:tc>
          <w:tcPr>
            <w:tcW w:w="1440" w:type="dxa"/>
          </w:tcPr>
          <w:p w14:paraId="6FCAA4AF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4C1CCF20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6</w:t>
            </w:r>
          </w:p>
        </w:tc>
        <w:tc>
          <w:tcPr>
            <w:tcW w:w="1525" w:type="dxa"/>
          </w:tcPr>
          <w:p w14:paraId="0842DAB7" w14:textId="77777777" w:rsidR="00120250" w:rsidRPr="00F1090B" w:rsidRDefault="00120250" w:rsidP="0083627D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120250" w:rsidRPr="00855EAB" w14:paraId="452D4C15" w14:textId="77777777" w:rsidTr="0083627D">
        <w:tc>
          <w:tcPr>
            <w:tcW w:w="2112" w:type="dxa"/>
          </w:tcPr>
          <w:p w14:paraId="6C29C606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</w:pPr>
            <w:r w:rsidRPr="00855EAB">
              <w:rPr>
                <w:rFonts w:ascii="Segoe UI" w:hAnsi="Segoe UI" w:cs="Segoe UI"/>
                <w:color w:val="000000"/>
                <w:sz w:val="24"/>
                <w:szCs w:val="24"/>
                <w:highlight w:val="white"/>
              </w:rPr>
              <w:t>PaymentMethod</w:t>
            </w:r>
          </w:p>
        </w:tc>
        <w:tc>
          <w:tcPr>
            <w:tcW w:w="3564" w:type="dxa"/>
          </w:tcPr>
          <w:p w14:paraId="199ED403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855EAB">
              <w:rPr>
                <w:rFonts w:ascii="Segoe UI" w:hAnsi="Segoe UI" w:cs="Segoe UI"/>
                <w:sz w:val="24"/>
                <w:szCs w:val="24"/>
              </w:rPr>
              <w:t>The payment method.</w:t>
            </w:r>
          </w:p>
        </w:tc>
        <w:tc>
          <w:tcPr>
            <w:tcW w:w="1440" w:type="dxa"/>
          </w:tcPr>
          <w:p w14:paraId="7D382611" w14:textId="77777777" w:rsidR="00120250" w:rsidRPr="00855EAB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 xml:space="preserve">String  </w:t>
            </w:r>
          </w:p>
        </w:tc>
        <w:tc>
          <w:tcPr>
            <w:tcW w:w="1350" w:type="dxa"/>
          </w:tcPr>
          <w:p w14:paraId="6E19561B" w14:textId="77777777" w:rsidR="00120250" w:rsidRDefault="00120250" w:rsidP="0083627D">
            <w:p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12</w:t>
            </w:r>
          </w:p>
        </w:tc>
        <w:tc>
          <w:tcPr>
            <w:tcW w:w="1525" w:type="dxa"/>
          </w:tcPr>
          <w:p w14:paraId="5D09346E" w14:textId="77777777" w:rsidR="00120250" w:rsidRPr="00F1090B" w:rsidRDefault="00120250" w:rsidP="0083627D">
            <w:pPr>
              <w:pStyle w:val="ListParagraph"/>
              <w:numPr>
                <w:ilvl w:val="0"/>
                <w:numId w:val="39"/>
              </w:numPr>
              <w:spacing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</w:p>
        </w:tc>
      </w:tr>
    </w:tbl>
    <w:p w14:paraId="75CC9F96" w14:textId="77777777" w:rsidR="00120250" w:rsidRDefault="00120250" w:rsidP="0012025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</w:p>
    <w:p w14:paraId="46133527" w14:textId="77777777" w:rsidR="00120250" w:rsidRDefault="00120250" w:rsidP="0012025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Sample </w:t>
      </w:r>
      <w:r w:rsidRPr="00C77F40">
        <w:rPr>
          <w:rFonts w:ascii="Segoe UI" w:hAnsi="Segoe UI" w:cs="Segoe UI"/>
          <w:sz w:val="24"/>
          <w:szCs w:val="24"/>
        </w:rPr>
        <w:t>Request Body:</w:t>
      </w:r>
    </w:p>
    <w:p w14:paraId="69EAF627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>{</w:t>
      </w:r>
    </w:p>
    <w:p w14:paraId="75F21FF7" w14:textId="51F5D064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</w:t>
      </w:r>
      <w:r w:rsidR="007C1A9E">
        <w:rPr>
          <w:rFonts w:ascii="Segoe UI" w:hAnsi="Segoe UI" w:cs="Segoe UI"/>
          <w:sz w:val="16"/>
        </w:rPr>
        <w:t>InvoiceNo</w:t>
      </w:r>
      <w:r w:rsidRPr="009A1A00">
        <w:rPr>
          <w:rFonts w:ascii="Segoe UI" w:hAnsi="Segoe UI" w:cs="Segoe UI"/>
          <w:sz w:val="16"/>
        </w:rPr>
        <w:t xml:space="preserve">": </w:t>
      </w:r>
      <w:r>
        <w:rPr>
          <w:rFonts w:ascii="Segoe UI" w:hAnsi="Segoe UI" w:cs="Segoe UI"/>
          <w:sz w:val="16"/>
        </w:rPr>
        <w:t>4546</w:t>
      </w:r>
      <w:r w:rsidRPr="009A1A00">
        <w:rPr>
          <w:rFonts w:ascii="Segoe UI" w:hAnsi="Segoe UI" w:cs="Segoe UI"/>
          <w:sz w:val="16"/>
        </w:rPr>
        <w:t>,</w:t>
      </w:r>
    </w:p>
    <w:p w14:paraId="64C132DA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ReceiptNo": "</w:t>
      </w:r>
      <w:r>
        <w:rPr>
          <w:rFonts w:ascii="Segoe UI" w:hAnsi="Segoe UI" w:cs="Segoe UI"/>
          <w:sz w:val="16"/>
        </w:rPr>
        <w:t>00345634</w:t>
      </w:r>
      <w:r w:rsidRPr="009A1A00">
        <w:rPr>
          <w:rFonts w:ascii="Segoe UI" w:hAnsi="Segoe UI" w:cs="Segoe UI"/>
          <w:sz w:val="16"/>
        </w:rPr>
        <w:t>",</w:t>
      </w:r>
    </w:p>
    <w:p w14:paraId="62C8B33B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CheckNo": "",</w:t>
      </w:r>
    </w:p>
    <w:p w14:paraId="4890B6B3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BankCode": "</w:t>
      </w:r>
      <w:r>
        <w:rPr>
          <w:rFonts w:ascii="Segoe UI" w:hAnsi="Segoe UI" w:cs="Segoe UI"/>
          <w:sz w:val="16"/>
        </w:rPr>
        <w:t>CBE</w:t>
      </w:r>
      <w:r w:rsidRPr="009A1A00">
        <w:rPr>
          <w:rFonts w:ascii="Segoe UI" w:hAnsi="Segoe UI" w:cs="Segoe UI"/>
          <w:sz w:val="16"/>
        </w:rPr>
        <w:t>",</w:t>
      </w:r>
    </w:p>
    <w:p w14:paraId="72BDC9D1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BankName": "</w:t>
      </w:r>
      <w:r>
        <w:rPr>
          <w:rFonts w:ascii="Segoe UI" w:hAnsi="Segoe UI" w:cs="Segoe UI"/>
          <w:sz w:val="16"/>
        </w:rPr>
        <w:t>CBE</w:t>
      </w:r>
      <w:r w:rsidRPr="009A1A00">
        <w:rPr>
          <w:rFonts w:ascii="Segoe UI" w:hAnsi="Segoe UI" w:cs="Segoe UI"/>
          <w:sz w:val="16"/>
        </w:rPr>
        <w:t>",</w:t>
      </w:r>
    </w:p>
    <w:p w14:paraId="75F43A21" w14:textId="77777777" w:rsidR="00120250" w:rsidRPr="009A1A0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 xml:space="preserve">  "PaymentMethod": "</w:t>
      </w:r>
      <w:r>
        <w:rPr>
          <w:rFonts w:ascii="Segoe UI" w:hAnsi="Segoe UI" w:cs="Segoe UI"/>
          <w:sz w:val="16"/>
        </w:rPr>
        <w:t>Online”</w:t>
      </w:r>
    </w:p>
    <w:p w14:paraId="3566F0B6" w14:textId="77777777" w:rsidR="00120250" w:rsidRDefault="00120250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  <w:r w:rsidRPr="009A1A00">
        <w:rPr>
          <w:rFonts w:ascii="Segoe UI" w:hAnsi="Segoe UI" w:cs="Segoe UI"/>
          <w:sz w:val="16"/>
        </w:rPr>
        <w:t>}</w:t>
      </w:r>
    </w:p>
    <w:p w14:paraId="2055D20E" w14:textId="77777777" w:rsidR="007E401E" w:rsidRDefault="007E401E" w:rsidP="00120250">
      <w:pPr>
        <w:spacing w:line="240" w:lineRule="auto"/>
        <w:ind w:left="1440"/>
        <w:jc w:val="both"/>
        <w:rPr>
          <w:rFonts w:ascii="Segoe UI" w:hAnsi="Segoe UI" w:cs="Segoe UI"/>
          <w:sz w:val="16"/>
        </w:rPr>
      </w:pPr>
    </w:p>
    <w:p w14:paraId="492D3F2C" w14:textId="77777777" w:rsidR="00120250" w:rsidRPr="00A82F84" w:rsidRDefault="00120250" w:rsidP="0012025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Note:</w:t>
      </w:r>
    </w:p>
    <w:p w14:paraId="60DACA29" w14:textId="77777777" w:rsidR="0068569B" w:rsidRPr="00A82F84" w:rsidRDefault="0068569B" w:rsidP="0068569B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 xml:space="preserve">Payment Amount is internally saved </w:t>
      </w:r>
      <w:r>
        <w:rPr>
          <w:rFonts w:ascii="Segoe UI" w:hAnsi="Segoe UI" w:cs="Segoe UI"/>
          <w:sz w:val="24"/>
          <w:szCs w:val="24"/>
        </w:rPr>
        <w:t>by the officer at Addis Ababa city government revenues bureau</w:t>
      </w:r>
      <w:r w:rsidRPr="00A82F84">
        <w:rPr>
          <w:rFonts w:ascii="Segoe UI" w:hAnsi="Segoe UI" w:cs="Segoe UI"/>
          <w:sz w:val="24"/>
          <w:szCs w:val="24"/>
        </w:rPr>
        <w:t xml:space="preserve">. </w:t>
      </w:r>
    </w:p>
    <w:p w14:paraId="448A5F3C" w14:textId="77777777" w:rsidR="0068569B" w:rsidRPr="00A82F84" w:rsidRDefault="0068569B" w:rsidP="0068569B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Payment</w:t>
      </w:r>
      <w:r>
        <w:rPr>
          <w:rFonts w:ascii="Segoe UI" w:hAnsi="Segoe UI" w:cs="Segoe UI"/>
          <w:sz w:val="24"/>
          <w:szCs w:val="24"/>
        </w:rPr>
        <w:t xml:space="preserve"> </w:t>
      </w:r>
      <w:r w:rsidRPr="00A82F84">
        <w:rPr>
          <w:rFonts w:ascii="Segoe UI" w:hAnsi="Segoe UI" w:cs="Segoe UI"/>
          <w:sz w:val="24"/>
          <w:szCs w:val="24"/>
        </w:rPr>
        <w:t xml:space="preserve">Date is saved as system date. </w:t>
      </w:r>
    </w:p>
    <w:p w14:paraId="2AB005F8" w14:textId="77777777" w:rsidR="00120250" w:rsidRPr="00A82F84" w:rsidRDefault="00120250" w:rsidP="0012025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b/>
          <w:sz w:val="24"/>
          <w:szCs w:val="24"/>
        </w:rPr>
        <w:t>Return Value</w:t>
      </w:r>
      <w:r w:rsidRPr="00A82F84">
        <w:rPr>
          <w:rFonts w:ascii="Segoe UI" w:hAnsi="Segoe UI" w:cs="Segoe UI"/>
          <w:sz w:val="24"/>
          <w:szCs w:val="24"/>
        </w:rPr>
        <w:t xml:space="preserve">:  </w:t>
      </w:r>
    </w:p>
    <w:p w14:paraId="3DE1B610" w14:textId="77777777" w:rsidR="00120250" w:rsidRPr="00A82F84" w:rsidRDefault="00120250" w:rsidP="00120250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 xml:space="preserve"> A Result object with the following parameters:</w:t>
      </w:r>
    </w:p>
    <w:p w14:paraId="17125BC8" w14:textId="77777777" w:rsidR="00120250" w:rsidRDefault="00120250" w:rsidP="00120250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IsSaved – True if operation is successful; false otherwise</w:t>
      </w:r>
    </w:p>
    <w:p w14:paraId="3657C493" w14:textId="77777777" w:rsidR="00120250" w:rsidRDefault="00120250" w:rsidP="00120250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ReceiptNo- Receipt No in which the payment is done </w:t>
      </w:r>
    </w:p>
    <w:p w14:paraId="76400410" w14:textId="2EF81A32" w:rsidR="00FA3589" w:rsidRPr="00A82F84" w:rsidRDefault="00FA3589" w:rsidP="00120250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AccountNo-</w:t>
      </w:r>
      <w:r w:rsidRPr="00FA3589">
        <w:rPr>
          <w:rFonts w:ascii="Segoe UI" w:hAnsi="Segoe UI" w:cs="Segoe UI"/>
          <w:sz w:val="24"/>
          <w:szCs w:val="24"/>
        </w:rPr>
        <w:t>Account Number in which the money is deposited ( when isSaved-true)</w:t>
      </w:r>
    </w:p>
    <w:p w14:paraId="601D08BA" w14:textId="77777777" w:rsidR="00120250" w:rsidRPr="00A82F84" w:rsidRDefault="00120250" w:rsidP="00120250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lastRenderedPageBreak/>
        <w:t>ErrorMessage – Error Reason, if any</w:t>
      </w:r>
    </w:p>
    <w:p w14:paraId="54E4B2CB" w14:textId="77777777" w:rsidR="00120250" w:rsidRPr="00A82F84" w:rsidRDefault="00120250" w:rsidP="00120250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A82F84">
        <w:rPr>
          <w:rFonts w:ascii="Segoe UI" w:hAnsi="Segoe UI" w:cs="Segoe UI"/>
          <w:sz w:val="24"/>
          <w:szCs w:val="24"/>
        </w:rPr>
        <w:t>ErrorCode – 200 if successful</w:t>
      </w:r>
    </w:p>
    <w:p w14:paraId="46B7841D" w14:textId="77777777" w:rsidR="00C84A79" w:rsidRDefault="00C84A79" w:rsidP="00120250">
      <w:pPr>
        <w:jc w:val="both"/>
        <w:rPr>
          <w:rStyle w:val="Hyperlink"/>
          <w:rFonts w:ascii="Segoe UI" w:hAnsi="Segoe UI" w:cs="Segoe UI"/>
          <w:color w:val="auto"/>
          <w:u w:val="none"/>
        </w:rPr>
      </w:pPr>
    </w:p>
    <w:p w14:paraId="56992181" w14:textId="77777777" w:rsidR="00120250" w:rsidRDefault="00120250" w:rsidP="00120250">
      <w:pPr>
        <w:ind w:left="720"/>
        <w:jc w:val="both"/>
        <w:rPr>
          <w:b/>
        </w:rPr>
      </w:pPr>
      <w:r w:rsidRPr="00D4360C">
        <w:rPr>
          <w:b/>
        </w:rPr>
        <w:t xml:space="preserve">Error response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120250" w14:paraId="22B6208F" w14:textId="77777777" w:rsidTr="0083627D">
        <w:tc>
          <w:tcPr>
            <w:tcW w:w="2515" w:type="dxa"/>
          </w:tcPr>
          <w:p w14:paraId="4BA73F55" w14:textId="77777777" w:rsidR="00120250" w:rsidRPr="00CE2ED6" w:rsidRDefault="00120250" w:rsidP="0083627D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Error Code</w:t>
            </w:r>
          </w:p>
        </w:tc>
        <w:tc>
          <w:tcPr>
            <w:tcW w:w="7195" w:type="dxa"/>
          </w:tcPr>
          <w:p w14:paraId="6A35882D" w14:textId="77777777" w:rsidR="00120250" w:rsidRPr="00CE2ED6" w:rsidRDefault="00120250" w:rsidP="0083627D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Message</w:t>
            </w:r>
          </w:p>
        </w:tc>
      </w:tr>
      <w:tr w:rsidR="00120250" w14:paraId="2C381422" w14:textId="77777777" w:rsidTr="0083627D">
        <w:tc>
          <w:tcPr>
            <w:tcW w:w="2515" w:type="dxa"/>
          </w:tcPr>
          <w:p w14:paraId="400BCB3E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302</w:t>
            </w:r>
          </w:p>
        </w:tc>
        <w:tc>
          <w:tcPr>
            <w:tcW w:w="7195" w:type="dxa"/>
          </w:tcPr>
          <w:p w14:paraId="1F80D355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Order number in path parameter is different form request body</w:t>
            </w:r>
          </w:p>
        </w:tc>
      </w:tr>
      <w:tr w:rsidR="00120250" w14:paraId="7BB44FCE" w14:textId="77777777" w:rsidTr="0083627D">
        <w:tc>
          <w:tcPr>
            <w:tcW w:w="2515" w:type="dxa"/>
          </w:tcPr>
          <w:p w14:paraId="7E69354A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400</w:t>
            </w:r>
          </w:p>
        </w:tc>
        <w:tc>
          <w:tcPr>
            <w:tcW w:w="7195" w:type="dxa"/>
          </w:tcPr>
          <w:p w14:paraId="252E4907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Receipt Number cannot be empty</w:t>
            </w:r>
          </w:p>
        </w:tc>
      </w:tr>
      <w:tr w:rsidR="00120250" w14:paraId="10B059A4" w14:textId="77777777" w:rsidTr="0083627D">
        <w:tc>
          <w:tcPr>
            <w:tcW w:w="2515" w:type="dxa"/>
          </w:tcPr>
          <w:p w14:paraId="4F668FDD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A438C">
              <w:rPr>
                <w:sz w:val="24"/>
                <w:szCs w:val="24"/>
              </w:rPr>
              <w:t>403</w:t>
            </w:r>
          </w:p>
        </w:tc>
        <w:tc>
          <w:tcPr>
            <w:tcW w:w="7195" w:type="dxa"/>
          </w:tcPr>
          <w:p w14:paraId="2CA9FF35" w14:textId="0AD79E79" w:rsidR="00120250" w:rsidRPr="00CE2ED6" w:rsidRDefault="00120250" w:rsidP="007418A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The Payment is already made by this </w:t>
            </w:r>
            <w:r w:rsidR="004546D6">
              <w:rPr>
                <w:sz w:val="24"/>
                <w:szCs w:val="24"/>
              </w:rPr>
              <w:t>invoice</w:t>
            </w:r>
            <w:r w:rsidRPr="00CE2ED6">
              <w:rPr>
                <w:sz w:val="24"/>
                <w:szCs w:val="24"/>
              </w:rPr>
              <w:t xml:space="preserve"> number</w:t>
            </w:r>
          </w:p>
        </w:tc>
      </w:tr>
      <w:tr w:rsidR="00120250" w14:paraId="59089AB6" w14:textId="77777777" w:rsidTr="0083627D">
        <w:tc>
          <w:tcPr>
            <w:tcW w:w="2515" w:type="dxa"/>
          </w:tcPr>
          <w:p w14:paraId="586BA3B2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426</w:t>
            </w:r>
          </w:p>
        </w:tc>
        <w:tc>
          <w:tcPr>
            <w:tcW w:w="7195" w:type="dxa"/>
          </w:tcPr>
          <w:p w14:paraId="3473C991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Error! The Receipt Number has already been used</w:t>
            </w:r>
          </w:p>
        </w:tc>
      </w:tr>
      <w:tr w:rsidR="00120250" w14:paraId="37D85E6C" w14:textId="77777777" w:rsidTr="0083627D">
        <w:tc>
          <w:tcPr>
            <w:tcW w:w="2515" w:type="dxa"/>
          </w:tcPr>
          <w:p w14:paraId="3A242C8E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A438C">
              <w:rPr>
                <w:sz w:val="24"/>
                <w:szCs w:val="24"/>
              </w:rPr>
              <w:t>101</w:t>
            </w:r>
          </w:p>
        </w:tc>
        <w:tc>
          <w:tcPr>
            <w:tcW w:w="7195" w:type="dxa"/>
          </w:tcPr>
          <w:p w14:paraId="18CE27C5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 xml:space="preserve">Error! </w:t>
            </w:r>
            <w:r w:rsidRPr="00691CA6">
              <w:rPr>
                <w:sz w:val="22"/>
              </w:rPr>
              <w:t>Invoice No. doesn't exist</w:t>
            </w:r>
          </w:p>
        </w:tc>
      </w:tr>
      <w:tr w:rsidR="00120250" w14:paraId="7D45489B" w14:textId="77777777" w:rsidTr="0083627D">
        <w:tc>
          <w:tcPr>
            <w:tcW w:w="2515" w:type="dxa"/>
          </w:tcPr>
          <w:p w14:paraId="02AB355F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500</w:t>
            </w:r>
          </w:p>
        </w:tc>
        <w:tc>
          <w:tcPr>
            <w:tcW w:w="7195" w:type="dxa"/>
          </w:tcPr>
          <w:p w14:paraId="7D2B32B5" w14:textId="77777777" w:rsidR="00120250" w:rsidRPr="00CE2ED6" w:rsidRDefault="00120250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t>internal server error</w:t>
            </w:r>
          </w:p>
        </w:tc>
      </w:tr>
      <w:tr w:rsidR="008D5E85" w14:paraId="4D3F9330" w14:textId="77777777" w:rsidTr="0083627D">
        <w:tc>
          <w:tcPr>
            <w:tcW w:w="2515" w:type="dxa"/>
          </w:tcPr>
          <w:p w14:paraId="285C53D1" w14:textId="1ABAEF17" w:rsidR="008D5E85" w:rsidRPr="00CE2ED6" w:rsidRDefault="008D5E85" w:rsidP="008D5E85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790844AD" w14:textId="1072FBC2" w:rsidR="008D5E85" w:rsidRDefault="008D5E85" w:rsidP="008D5E85">
            <w:pPr>
              <w:spacing w:line="360" w:lineRule="auto"/>
              <w:jc w:val="both"/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893282" w14:paraId="7D7D3168" w14:textId="77777777" w:rsidTr="0083627D">
        <w:tc>
          <w:tcPr>
            <w:tcW w:w="2515" w:type="dxa"/>
          </w:tcPr>
          <w:p w14:paraId="1BEA90FB" w14:textId="7AFB65AD" w:rsidR="00893282" w:rsidRDefault="00893282" w:rsidP="008D5E85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2</w:t>
            </w:r>
          </w:p>
        </w:tc>
        <w:tc>
          <w:tcPr>
            <w:tcW w:w="7195" w:type="dxa"/>
          </w:tcPr>
          <w:p w14:paraId="10C8AC0D" w14:textId="4FEA2914" w:rsidR="00893282" w:rsidRDefault="00893282" w:rsidP="008D5E85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ayment no Longer valid </w:t>
            </w:r>
          </w:p>
        </w:tc>
      </w:tr>
    </w:tbl>
    <w:p w14:paraId="794F6EFC" w14:textId="77777777" w:rsidR="00120250" w:rsidRDefault="00120250" w:rsidP="00D4360C">
      <w:pPr>
        <w:ind w:left="720"/>
        <w:jc w:val="both"/>
        <w:rPr>
          <w:b/>
        </w:rPr>
      </w:pPr>
    </w:p>
    <w:p w14:paraId="01C322D1" w14:textId="77777777" w:rsidR="002113B5" w:rsidRPr="00346798" w:rsidRDefault="002113B5" w:rsidP="00346798">
      <w:pPr>
        <w:pStyle w:val="Heading1"/>
        <w:rPr>
          <w:b/>
        </w:rPr>
      </w:pPr>
      <w:bookmarkStart w:id="8" w:name="_Toc24536807"/>
      <w:r w:rsidRPr="00346798">
        <w:rPr>
          <w:b/>
        </w:rPr>
        <w:t>Voiding a Payment</w:t>
      </w:r>
      <w:r w:rsidR="00DF0486" w:rsidRPr="00346798">
        <w:rPr>
          <w:b/>
        </w:rPr>
        <w:t xml:space="preserve"> (Payment Reversal)</w:t>
      </w:r>
      <w:bookmarkEnd w:id="8"/>
    </w:p>
    <w:p w14:paraId="361B6300" w14:textId="77777777" w:rsidR="00DF0486" w:rsidRDefault="00DF0486" w:rsidP="002113B5">
      <w:pPr>
        <w:ind w:left="720"/>
        <w:jc w:val="both"/>
        <w:rPr>
          <w:rFonts w:ascii="Segoe UI" w:hAnsi="Segoe UI" w:cs="Segoe UI"/>
        </w:rPr>
      </w:pPr>
    </w:p>
    <w:p w14:paraId="53B1BDE2" w14:textId="77777777" w:rsidR="002113B5" w:rsidRPr="00E615FC" w:rsidRDefault="002113B5" w:rsidP="008000FA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 xml:space="preserve">To tag a payment </w:t>
      </w:r>
      <w:r w:rsidR="00253EC1" w:rsidRPr="00E615FC">
        <w:rPr>
          <w:rFonts w:ascii="Segoe UI" w:hAnsi="Segoe UI" w:cs="Segoe UI"/>
          <w:sz w:val="24"/>
          <w:szCs w:val="24"/>
        </w:rPr>
        <w:t>record</w:t>
      </w:r>
      <w:r w:rsidRPr="00E615FC">
        <w:rPr>
          <w:rFonts w:ascii="Segoe UI" w:hAnsi="Segoe UI" w:cs="Segoe UI"/>
          <w:sz w:val="24"/>
          <w:szCs w:val="24"/>
        </w:rPr>
        <w:t xml:space="preserve"> as “Void” the </w:t>
      </w:r>
      <w:r w:rsidR="00253EC1" w:rsidRPr="00E615FC">
        <w:rPr>
          <w:rFonts w:ascii="Segoe UI" w:hAnsi="Segoe UI" w:cs="Segoe UI"/>
          <w:sz w:val="24"/>
          <w:szCs w:val="24"/>
        </w:rPr>
        <w:t>following</w:t>
      </w:r>
      <w:r w:rsidRPr="00E615FC">
        <w:rPr>
          <w:rFonts w:ascii="Segoe UI" w:hAnsi="Segoe UI" w:cs="Segoe UI"/>
          <w:sz w:val="24"/>
          <w:szCs w:val="24"/>
        </w:rPr>
        <w:t xml:space="preserve"> api call is used:</w:t>
      </w:r>
    </w:p>
    <w:p w14:paraId="64CE717F" w14:textId="7847A101" w:rsidR="002113B5" w:rsidRPr="008000FA" w:rsidRDefault="00AA2663" w:rsidP="009B4875">
      <w:pPr>
        <w:pStyle w:val="ListParagraph"/>
        <w:numPr>
          <w:ilvl w:val="0"/>
          <w:numId w:val="40"/>
        </w:numPr>
        <w:spacing w:line="360" w:lineRule="auto"/>
        <w:jc w:val="both"/>
        <w:rPr>
          <w:rStyle w:val="Hyperlink"/>
          <w:b/>
          <w:sz w:val="24"/>
          <w:szCs w:val="24"/>
        </w:rPr>
      </w:pPr>
      <w:hyperlink r:id="rId19" w:history="1">
        <w:r w:rsidR="00AC4AEF" w:rsidRPr="00715117">
          <w:rPr>
            <w:rStyle w:val="Hyperlink"/>
            <w:rFonts w:ascii="Segoe UI" w:hAnsi="Segoe UI" w:cs="Segoe UI"/>
            <w:b/>
            <w:sz w:val="24"/>
            <w:szCs w:val="24"/>
          </w:rPr>
          <w:t>http://domainname/eTax/api/VoidPayment/VoidByReceiptNo</w:t>
        </w:r>
      </w:hyperlink>
      <w:r w:rsidR="00687780" w:rsidRPr="008000FA">
        <w:rPr>
          <w:rStyle w:val="Hyperlink"/>
          <w:rFonts w:ascii="Segoe UI" w:hAnsi="Segoe UI" w:cs="Segoe UI"/>
          <w:b/>
          <w:sz w:val="24"/>
          <w:szCs w:val="24"/>
        </w:rPr>
        <w:t>/{ReceiptNo}</w:t>
      </w:r>
    </w:p>
    <w:p w14:paraId="5EE512A4" w14:textId="77777777" w:rsidR="00DF474D" w:rsidRPr="00E615FC" w:rsidRDefault="00DF474D" w:rsidP="00E615FC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Method: PUT</w:t>
      </w:r>
    </w:p>
    <w:p w14:paraId="5D4C5700" w14:textId="1B1F54CE" w:rsidR="002113B5" w:rsidRPr="00E615FC" w:rsidRDefault="00736538" w:rsidP="00E615FC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Request Body:</w:t>
      </w:r>
      <w:r w:rsidR="008000FA">
        <w:rPr>
          <w:rFonts w:ascii="Segoe UI" w:hAnsi="Segoe UI" w:cs="Segoe UI"/>
          <w:sz w:val="24"/>
          <w:szCs w:val="24"/>
        </w:rPr>
        <w:t xml:space="preserve"> </w:t>
      </w:r>
      <w:r w:rsidR="00EF1A36">
        <w:rPr>
          <w:rFonts w:ascii="Segoe UI" w:hAnsi="Segoe UI" w:cs="Segoe UI"/>
          <w:sz w:val="24"/>
          <w:szCs w:val="24"/>
        </w:rPr>
        <w:t xml:space="preserve"> </w:t>
      </w:r>
      <w:r w:rsidR="00687780" w:rsidRPr="00E615FC">
        <w:rPr>
          <w:rFonts w:ascii="Segoe UI" w:hAnsi="Segoe UI" w:cs="Segoe UI"/>
          <w:b/>
          <w:sz w:val="24"/>
          <w:szCs w:val="24"/>
        </w:rPr>
        <w:t>Rec</w:t>
      </w:r>
      <w:r w:rsidR="002323C0" w:rsidRPr="00E615FC">
        <w:rPr>
          <w:rFonts w:ascii="Segoe UI" w:hAnsi="Segoe UI" w:cs="Segoe UI"/>
          <w:b/>
          <w:sz w:val="24"/>
          <w:szCs w:val="24"/>
        </w:rPr>
        <w:t>e</w:t>
      </w:r>
      <w:r w:rsidR="00687780" w:rsidRPr="00E615FC">
        <w:rPr>
          <w:rFonts w:ascii="Segoe UI" w:hAnsi="Segoe UI" w:cs="Segoe UI"/>
          <w:b/>
          <w:sz w:val="24"/>
          <w:szCs w:val="24"/>
        </w:rPr>
        <w:t>iptNo</w:t>
      </w:r>
      <w:r w:rsidR="002113B5" w:rsidRPr="00E615FC">
        <w:rPr>
          <w:rFonts w:ascii="Segoe UI" w:hAnsi="Segoe UI" w:cs="Segoe UI"/>
          <w:sz w:val="24"/>
          <w:szCs w:val="24"/>
        </w:rPr>
        <w:t xml:space="preserve"> </w:t>
      </w:r>
      <w:r w:rsidR="00EF1A36">
        <w:rPr>
          <w:rFonts w:ascii="Segoe UI" w:hAnsi="Segoe UI" w:cs="Segoe UI"/>
          <w:sz w:val="24"/>
          <w:szCs w:val="24"/>
        </w:rPr>
        <w:t>is Mandatory</w:t>
      </w:r>
      <w:r w:rsidR="002113B5" w:rsidRPr="00E615FC">
        <w:rPr>
          <w:rFonts w:ascii="Segoe UI" w:hAnsi="Segoe UI" w:cs="Segoe UI"/>
          <w:sz w:val="24"/>
          <w:szCs w:val="24"/>
        </w:rPr>
        <w:t>.</w:t>
      </w:r>
    </w:p>
    <w:p w14:paraId="5CDD31EA" w14:textId="00403C15" w:rsidR="002113B5" w:rsidRPr="00E615FC" w:rsidRDefault="002113B5" w:rsidP="008000FA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Return Value:</w:t>
      </w:r>
      <w:r w:rsidR="008000FA">
        <w:rPr>
          <w:rFonts w:ascii="Segoe UI" w:hAnsi="Segoe UI" w:cs="Segoe UI"/>
          <w:sz w:val="24"/>
          <w:szCs w:val="24"/>
        </w:rPr>
        <w:t xml:space="preserve"> </w:t>
      </w:r>
      <w:r w:rsidRPr="00E615FC">
        <w:rPr>
          <w:rFonts w:ascii="Segoe UI" w:hAnsi="Segoe UI" w:cs="Segoe UI"/>
          <w:sz w:val="24"/>
          <w:szCs w:val="24"/>
        </w:rPr>
        <w:tab/>
        <w:t>Result object with the following fields:</w:t>
      </w:r>
    </w:p>
    <w:p w14:paraId="2CD0C82F" w14:textId="1BD8D766" w:rsidR="002113B5" w:rsidRDefault="002113B5" w:rsidP="00E615FC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ab/>
      </w:r>
      <w:r w:rsidR="00A820C8">
        <w:rPr>
          <w:rFonts w:ascii="Segoe UI" w:hAnsi="Segoe UI" w:cs="Segoe UI"/>
          <w:sz w:val="24"/>
          <w:szCs w:val="24"/>
        </w:rPr>
        <w:t xml:space="preserve">   </w:t>
      </w:r>
      <w:r w:rsidRPr="00E615FC">
        <w:rPr>
          <w:rFonts w:ascii="Segoe UI" w:hAnsi="Segoe UI" w:cs="Segoe UI"/>
          <w:b/>
          <w:sz w:val="24"/>
          <w:szCs w:val="24"/>
        </w:rPr>
        <w:t>IsSaved</w:t>
      </w:r>
      <w:r w:rsidRPr="00E615FC">
        <w:rPr>
          <w:rFonts w:ascii="Segoe UI" w:hAnsi="Segoe UI" w:cs="Segoe UI"/>
          <w:sz w:val="24"/>
          <w:szCs w:val="24"/>
        </w:rPr>
        <w:t>: Boolean</w:t>
      </w:r>
    </w:p>
    <w:p w14:paraId="29191C34" w14:textId="11022F2F" w:rsidR="008000FA" w:rsidRPr="00E615FC" w:rsidRDefault="00A820C8" w:rsidP="00A820C8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b/>
          <w:sz w:val="24"/>
          <w:szCs w:val="24"/>
        </w:rPr>
        <w:t xml:space="preserve">              </w:t>
      </w:r>
      <w:r w:rsidR="008000FA" w:rsidRPr="00E615FC">
        <w:rPr>
          <w:rFonts w:ascii="Segoe UI" w:hAnsi="Segoe UI" w:cs="Segoe UI"/>
          <w:b/>
          <w:sz w:val="24"/>
          <w:szCs w:val="24"/>
        </w:rPr>
        <w:t>Error</w:t>
      </w:r>
      <w:r w:rsidR="008000FA">
        <w:rPr>
          <w:rFonts w:ascii="Segoe UI" w:hAnsi="Segoe UI" w:cs="Segoe UI"/>
          <w:b/>
          <w:sz w:val="24"/>
          <w:szCs w:val="24"/>
        </w:rPr>
        <w:t>Code: Int</w:t>
      </w:r>
    </w:p>
    <w:p w14:paraId="63F45362" w14:textId="7A0B0BC8" w:rsidR="00C82161" w:rsidRDefault="00A820C8" w:rsidP="006938C9">
      <w:pPr>
        <w:spacing w:line="360" w:lineRule="auto"/>
        <w:jc w:val="both"/>
        <w:rPr>
          <w:rFonts w:ascii="Segoe UI" w:hAnsi="Segoe UI" w:cs="Segoe UI"/>
        </w:rPr>
      </w:pPr>
      <w:r>
        <w:rPr>
          <w:rFonts w:ascii="Segoe UI" w:hAnsi="Segoe UI" w:cs="Segoe UI"/>
          <w:sz w:val="24"/>
          <w:szCs w:val="24"/>
        </w:rPr>
        <w:lastRenderedPageBreak/>
        <w:t xml:space="preserve">              </w:t>
      </w:r>
      <w:r w:rsidR="002113B5" w:rsidRPr="00E615FC">
        <w:rPr>
          <w:rFonts w:ascii="Segoe UI" w:hAnsi="Segoe UI" w:cs="Segoe UI"/>
          <w:b/>
          <w:sz w:val="24"/>
          <w:szCs w:val="24"/>
        </w:rPr>
        <w:t>ErrorMessage</w:t>
      </w:r>
      <w:r w:rsidR="002113B5" w:rsidRPr="00E615FC">
        <w:rPr>
          <w:rFonts w:ascii="Segoe UI" w:hAnsi="Segoe UI" w:cs="Segoe UI"/>
          <w:sz w:val="24"/>
          <w:szCs w:val="24"/>
        </w:rPr>
        <w:t>: Message returned if there is error</w:t>
      </w:r>
      <w:r w:rsidR="0061618E">
        <w:rPr>
          <w:rFonts w:ascii="Segoe UI" w:hAnsi="Segoe UI" w:cs="Segoe UI"/>
          <w:sz w:val="24"/>
          <w:szCs w:val="24"/>
        </w:rPr>
        <w:t xml:space="preserve"> in the operation, empty string </w:t>
      </w:r>
      <w:r w:rsidR="002113B5" w:rsidRPr="00E615FC">
        <w:rPr>
          <w:rFonts w:ascii="Segoe UI" w:hAnsi="Segoe UI" w:cs="Segoe UI"/>
          <w:sz w:val="24"/>
          <w:szCs w:val="24"/>
        </w:rPr>
        <w:t>otherwise.</w:t>
      </w:r>
      <w:r w:rsidR="00687780">
        <w:rPr>
          <w:rFonts w:ascii="Segoe UI" w:hAnsi="Segoe UI" w:cs="Segoe UI"/>
        </w:rPr>
        <w:tab/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EC2EBA" w14:paraId="099AEEA7" w14:textId="77777777" w:rsidTr="00EC2EBA">
        <w:tc>
          <w:tcPr>
            <w:tcW w:w="2515" w:type="dxa"/>
          </w:tcPr>
          <w:p w14:paraId="7FAE9848" w14:textId="77777777" w:rsidR="00EC2EBA" w:rsidRPr="00CE2ED6" w:rsidRDefault="00EC2EBA" w:rsidP="00EC2EB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Error Code</w:t>
            </w:r>
          </w:p>
        </w:tc>
        <w:tc>
          <w:tcPr>
            <w:tcW w:w="7195" w:type="dxa"/>
          </w:tcPr>
          <w:p w14:paraId="6815062E" w14:textId="77777777" w:rsidR="00EC2EBA" w:rsidRPr="00CE2ED6" w:rsidRDefault="00EC2EBA" w:rsidP="00EC2EB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Message</w:t>
            </w:r>
          </w:p>
        </w:tc>
      </w:tr>
      <w:tr w:rsidR="00442498" w14:paraId="7F91C807" w14:textId="77777777" w:rsidTr="00EC2EBA">
        <w:tc>
          <w:tcPr>
            <w:tcW w:w="2515" w:type="dxa"/>
          </w:tcPr>
          <w:p w14:paraId="17C22B47" w14:textId="475A045C" w:rsidR="00442498" w:rsidRPr="00CE2ED6" w:rsidRDefault="00442498" w:rsidP="0044249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0F02F586" w14:textId="608B6082" w:rsidR="00442498" w:rsidRPr="00CE2ED6" w:rsidRDefault="00442498" w:rsidP="0044249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BE4961" w14:paraId="5F4AA58F" w14:textId="77777777" w:rsidTr="00EC2EBA">
        <w:tc>
          <w:tcPr>
            <w:tcW w:w="2515" w:type="dxa"/>
          </w:tcPr>
          <w:p w14:paraId="53ACF952" w14:textId="4C52A95E" w:rsidR="00BE4961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2</w:t>
            </w:r>
          </w:p>
        </w:tc>
        <w:tc>
          <w:tcPr>
            <w:tcW w:w="7195" w:type="dxa"/>
          </w:tcPr>
          <w:p w14:paraId="2DE5ADD6" w14:textId="4155817C" w:rsidR="00BE4961" w:rsidRPr="00EC2EBA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C2EBA">
              <w:rPr>
                <w:sz w:val="24"/>
                <w:szCs w:val="24"/>
              </w:rPr>
              <w:t>User has no right to access this resource</w:t>
            </w:r>
          </w:p>
        </w:tc>
      </w:tr>
      <w:tr w:rsidR="00BE4961" w14:paraId="33AF9636" w14:textId="77777777" w:rsidTr="00EC2EBA">
        <w:tc>
          <w:tcPr>
            <w:tcW w:w="2515" w:type="dxa"/>
          </w:tcPr>
          <w:p w14:paraId="16B3B725" w14:textId="57B80C8A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1</w:t>
            </w:r>
          </w:p>
        </w:tc>
        <w:tc>
          <w:tcPr>
            <w:tcW w:w="7195" w:type="dxa"/>
          </w:tcPr>
          <w:p w14:paraId="0785D100" w14:textId="647947F1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eipt</w:t>
            </w:r>
            <w:r w:rsidRPr="0061618E">
              <w:rPr>
                <w:sz w:val="24"/>
                <w:szCs w:val="24"/>
              </w:rPr>
              <w:t xml:space="preserve"> No. doesn't exist</w:t>
            </w:r>
          </w:p>
        </w:tc>
      </w:tr>
      <w:tr w:rsidR="002A2666" w14:paraId="25C10F9D" w14:textId="77777777" w:rsidTr="00EC2EBA">
        <w:tc>
          <w:tcPr>
            <w:tcW w:w="2515" w:type="dxa"/>
          </w:tcPr>
          <w:p w14:paraId="2073A195" w14:textId="44FC78EE" w:rsidR="002A2666" w:rsidRDefault="002A2666" w:rsidP="002A2666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3</w:t>
            </w:r>
          </w:p>
        </w:tc>
        <w:tc>
          <w:tcPr>
            <w:tcW w:w="7195" w:type="dxa"/>
          </w:tcPr>
          <w:p w14:paraId="0F0AA0A2" w14:textId="24B824C5" w:rsidR="002A2666" w:rsidRDefault="002A2666" w:rsidP="002A266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729BE">
              <w:rPr>
                <w:sz w:val="24"/>
                <w:szCs w:val="24"/>
              </w:rPr>
              <w:t>Sorry, Only paid transactions can be voided</w:t>
            </w:r>
          </w:p>
        </w:tc>
      </w:tr>
      <w:tr w:rsidR="00BE4961" w14:paraId="46B1C234" w14:textId="77777777" w:rsidTr="00EC2EBA">
        <w:tc>
          <w:tcPr>
            <w:tcW w:w="2515" w:type="dxa"/>
          </w:tcPr>
          <w:p w14:paraId="72226BB5" w14:textId="417EDC86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503</w:t>
            </w:r>
          </w:p>
        </w:tc>
        <w:tc>
          <w:tcPr>
            <w:tcW w:w="7195" w:type="dxa"/>
          </w:tcPr>
          <w:p w14:paraId="2D8AF3A5" w14:textId="125DFFC4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Sorry, You are not allowed to void transaction prepared by another Organization</w:t>
            </w:r>
          </w:p>
        </w:tc>
      </w:tr>
      <w:tr w:rsidR="00BE4961" w14:paraId="23A3FF00" w14:textId="77777777" w:rsidTr="00EC2EBA">
        <w:tc>
          <w:tcPr>
            <w:tcW w:w="2515" w:type="dxa"/>
          </w:tcPr>
          <w:p w14:paraId="2C7426C0" w14:textId="52B463D0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4</w:t>
            </w:r>
          </w:p>
        </w:tc>
        <w:tc>
          <w:tcPr>
            <w:tcW w:w="7195" w:type="dxa"/>
          </w:tcPr>
          <w:p w14:paraId="7EFF4FC4" w14:textId="54363722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Sorry, The transaction is already void</w:t>
            </w:r>
          </w:p>
        </w:tc>
      </w:tr>
      <w:tr w:rsidR="00BE4961" w14:paraId="5FD6EC65" w14:textId="77777777" w:rsidTr="00EC2EBA">
        <w:tc>
          <w:tcPr>
            <w:tcW w:w="2515" w:type="dxa"/>
          </w:tcPr>
          <w:p w14:paraId="48F54909" w14:textId="77777777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500</w:t>
            </w:r>
          </w:p>
        </w:tc>
        <w:tc>
          <w:tcPr>
            <w:tcW w:w="7195" w:type="dxa"/>
          </w:tcPr>
          <w:p w14:paraId="04FFAE86" w14:textId="2993F44E" w:rsidR="00BE4961" w:rsidRPr="00CE2ED6" w:rsidRDefault="00BE4961" w:rsidP="00BE496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Pr="0061618E">
              <w:rPr>
                <w:sz w:val="24"/>
                <w:szCs w:val="24"/>
              </w:rPr>
              <w:t>nternal server error</w:t>
            </w:r>
          </w:p>
        </w:tc>
      </w:tr>
    </w:tbl>
    <w:p w14:paraId="66141A94" w14:textId="77777777" w:rsidR="00033ECD" w:rsidRDefault="00033ECD" w:rsidP="006938C9">
      <w:pPr>
        <w:spacing w:line="360" w:lineRule="auto"/>
        <w:jc w:val="both"/>
        <w:rPr>
          <w:rFonts w:ascii="Segoe UI" w:hAnsi="Segoe UI" w:cs="Segoe UI"/>
        </w:rPr>
      </w:pPr>
    </w:p>
    <w:p w14:paraId="6884B33B" w14:textId="396A3BE6" w:rsidR="008000FA" w:rsidRPr="000C3DE3" w:rsidRDefault="00AA2663" w:rsidP="000C3DE3">
      <w:pPr>
        <w:pStyle w:val="ListParagraph"/>
        <w:numPr>
          <w:ilvl w:val="0"/>
          <w:numId w:val="40"/>
        </w:numPr>
        <w:spacing w:line="360" w:lineRule="auto"/>
        <w:jc w:val="both"/>
        <w:rPr>
          <w:rStyle w:val="Hyperlink"/>
          <w:b/>
          <w:sz w:val="20"/>
          <w:szCs w:val="20"/>
        </w:rPr>
      </w:pPr>
      <w:hyperlink r:id="rId20" w:history="1">
        <w:r w:rsidR="0074374E" w:rsidRPr="00715117">
          <w:rPr>
            <w:rStyle w:val="Hyperlink"/>
            <w:rFonts w:ascii="Segoe UI" w:hAnsi="Segoe UI" w:cs="Segoe UI"/>
            <w:b/>
            <w:sz w:val="20"/>
            <w:szCs w:val="20"/>
          </w:rPr>
          <w:t>http://domainname</w:t>
        </w:r>
        <w:r w:rsidR="0074374E" w:rsidRPr="00715117">
          <w:rPr>
            <w:rStyle w:val="Hyperlink"/>
            <w:sz w:val="20"/>
            <w:szCs w:val="20"/>
          </w:rPr>
          <w:t>/</w:t>
        </w:r>
        <w:r w:rsidR="0074374E" w:rsidRPr="00715117">
          <w:rPr>
            <w:rStyle w:val="Hyperlink"/>
            <w:rFonts w:ascii="Segoe UI" w:hAnsi="Segoe UI" w:cs="Segoe UI"/>
            <w:b/>
            <w:sz w:val="20"/>
            <w:szCs w:val="20"/>
          </w:rPr>
          <w:t>eTax/api/VoidPayment/VoidPaymentByPaymentOrderNo</w:t>
        </w:r>
      </w:hyperlink>
      <w:r w:rsidR="008000FA" w:rsidRPr="000C3DE3">
        <w:rPr>
          <w:rStyle w:val="Hyperlink"/>
          <w:rFonts w:ascii="Segoe UI" w:hAnsi="Segoe UI" w:cs="Segoe UI"/>
          <w:b/>
          <w:sz w:val="20"/>
          <w:szCs w:val="20"/>
        </w:rPr>
        <w:t>/{InvoiceNo}</w:t>
      </w:r>
    </w:p>
    <w:p w14:paraId="45DCD6B2" w14:textId="77777777" w:rsidR="008000FA" w:rsidRPr="00E615FC" w:rsidRDefault="008000FA" w:rsidP="008000FA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Method: PUT</w:t>
      </w:r>
    </w:p>
    <w:p w14:paraId="44253298" w14:textId="58B1E4F7" w:rsidR="008000FA" w:rsidRPr="00E615FC" w:rsidRDefault="008000FA" w:rsidP="008000FA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Request Body:</w:t>
      </w:r>
      <w:r>
        <w:rPr>
          <w:rFonts w:ascii="Segoe UI" w:hAnsi="Segoe UI" w:cs="Segoe UI"/>
          <w:sz w:val="24"/>
          <w:szCs w:val="24"/>
        </w:rPr>
        <w:t xml:space="preserve"> T</w:t>
      </w:r>
      <w:r w:rsidRPr="00E615FC">
        <w:rPr>
          <w:rFonts w:ascii="Segoe UI" w:hAnsi="Segoe UI" w:cs="Segoe UI"/>
          <w:sz w:val="24"/>
          <w:szCs w:val="24"/>
        </w:rPr>
        <w:t xml:space="preserve">he </w:t>
      </w:r>
      <w:r>
        <w:rPr>
          <w:rFonts w:ascii="Segoe UI" w:hAnsi="Segoe UI" w:cs="Segoe UI"/>
          <w:sz w:val="24"/>
          <w:szCs w:val="24"/>
        </w:rPr>
        <w:t>API</w:t>
      </w:r>
      <w:r w:rsidRPr="00E615FC">
        <w:rPr>
          <w:rFonts w:ascii="Segoe UI" w:hAnsi="Segoe UI" w:cs="Segoe UI"/>
          <w:sz w:val="24"/>
          <w:szCs w:val="24"/>
        </w:rPr>
        <w:t xml:space="preserve"> expects </w:t>
      </w:r>
      <w:r>
        <w:rPr>
          <w:rFonts w:ascii="Segoe UI" w:hAnsi="Segoe UI" w:cs="Segoe UI"/>
          <w:b/>
          <w:sz w:val="24"/>
          <w:szCs w:val="24"/>
        </w:rPr>
        <w:t>Invoice</w:t>
      </w:r>
      <w:r w:rsidRPr="00E615FC">
        <w:rPr>
          <w:rFonts w:ascii="Segoe UI" w:hAnsi="Segoe UI" w:cs="Segoe UI"/>
          <w:b/>
          <w:sz w:val="24"/>
          <w:szCs w:val="24"/>
        </w:rPr>
        <w:t>No</w:t>
      </w:r>
      <w:r w:rsidRPr="00E615FC">
        <w:rPr>
          <w:rFonts w:ascii="Segoe UI" w:hAnsi="Segoe UI" w:cs="Segoe UI"/>
          <w:sz w:val="24"/>
          <w:szCs w:val="24"/>
        </w:rPr>
        <w:t xml:space="preserve"> as request body.</w:t>
      </w:r>
    </w:p>
    <w:p w14:paraId="6212D971" w14:textId="77777777" w:rsidR="008000FA" w:rsidRPr="00E615FC" w:rsidRDefault="008000FA" w:rsidP="008000FA">
      <w:pPr>
        <w:spacing w:line="360" w:lineRule="auto"/>
        <w:ind w:left="720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>Return Value:</w:t>
      </w:r>
      <w:r>
        <w:rPr>
          <w:rFonts w:ascii="Segoe UI" w:hAnsi="Segoe UI" w:cs="Segoe UI"/>
          <w:sz w:val="24"/>
          <w:szCs w:val="24"/>
        </w:rPr>
        <w:t xml:space="preserve"> </w:t>
      </w:r>
      <w:r w:rsidRPr="00E615FC">
        <w:rPr>
          <w:rFonts w:ascii="Segoe UI" w:hAnsi="Segoe UI" w:cs="Segoe UI"/>
          <w:sz w:val="24"/>
          <w:szCs w:val="24"/>
        </w:rPr>
        <w:tab/>
        <w:t>Result object with the following fields:</w:t>
      </w:r>
    </w:p>
    <w:p w14:paraId="082CB74B" w14:textId="52869D2A" w:rsidR="008000FA" w:rsidRDefault="008000FA" w:rsidP="008000FA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E615FC">
        <w:rPr>
          <w:rFonts w:ascii="Segoe UI" w:hAnsi="Segoe UI" w:cs="Segoe UI"/>
          <w:sz w:val="24"/>
          <w:szCs w:val="24"/>
        </w:rPr>
        <w:tab/>
      </w:r>
      <w:r w:rsidR="00FF6450">
        <w:rPr>
          <w:rFonts w:ascii="Segoe UI" w:hAnsi="Segoe UI" w:cs="Segoe UI"/>
          <w:sz w:val="24"/>
          <w:szCs w:val="24"/>
        </w:rPr>
        <w:t xml:space="preserve">   </w:t>
      </w:r>
      <w:r w:rsidRPr="00E615FC">
        <w:rPr>
          <w:rFonts w:ascii="Segoe UI" w:hAnsi="Segoe UI" w:cs="Segoe UI"/>
          <w:b/>
          <w:sz w:val="24"/>
          <w:szCs w:val="24"/>
        </w:rPr>
        <w:t>IsSaved</w:t>
      </w:r>
      <w:r w:rsidRPr="00E615FC">
        <w:rPr>
          <w:rFonts w:ascii="Segoe UI" w:hAnsi="Segoe UI" w:cs="Segoe UI"/>
          <w:sz w:val="24"/>
          <w:szCs w:val="24"/>
        </w:rPr>
        <w:t>: Boolean</w:t>
      </w:r>
    </w:p>
    <w:p w14:paraId="368079A9" w14:textId="114825EF" w:rsidR="008000FA" w:rsidRPr="00E615FC" w:rsidRDefault="00FF6450" w:rsidP="00FF6450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b/>
          <w:sz w:val="24"/>
          <w:szCs w:val="24"/>
        </w:rPr>
        <w:t xml:space="preserve">              </w:t>
      </w:r>
      <w:r w:rsidR="008000FA" w:rsidRPr="00E615FC">
        <w:rPr>
          <w:rFonts w:ascii="Segoe UI" w:hAnsi="Segoe UI" w:cs="Segoe UI"/>
          <w:b/>
          <w:sz w:val="24"/>
          <w:szCs w:val="24"/>
        </w:rPr>
        <w:t>Error</w:t>
      </w:r>
      <w:r w:rsidR="008000FA">
        <w:rPr>
          <w:rFonts w:ascii="Segoe UI" w:hAnsi="Segoe UI" w:cs="Segoe UI"/>
          <w:b/>
          <w:sz w:val="24"/>
          <w:szCs w:val="24"/>
        </w:rPr>
        <w:t>Code: Int</w:t>
      </w:r>
    </w:p>
    <w:p w14:paraId="0B60A5CB" w14:textId="1F351D6C" w:rsidR="008000FA" w:rsidRDefault="008000FA" w:rsidP="008000FA">
      <w:pPr>
        <w:spacing w:line="360" w:lineRule="auto"/>
        <w:jc w:val="both"/>
        <w:rPr>
          <w:rFonts w:ascii="Segoe UI" w:hAnsi="Segoe UI" w:cs="Segoe UI"/>
        </w:rPr>
      </w:pPr>
      <w:r w:rsidRPr="00E615FC">
        <w:rPr>
          <w:rFonts w:ascii="Segoe UI" w:hAnsi="Segoe UI" w:cs="Segoe UI"/>
          <w:sz w:val="24"/>
          <w:szCs w:val="24"/>
        </w:rPr>
        <w:tab/>
      </w:r>
      <w:r w:rsidR="00FF6450">
        <w:rPr>
          <w:rFonts w:ascii="Segoe UI" w:hAnsi="Segoe UI" w:cs="Segoe UI"/>
          <w:sz w:val="24"/>
          <w:szCs w:val="24"/>
        </w:rPr>
        <w:t xml:space="preserve">   </w:t>
      </w:r>
      <w:r w:rsidRPr="00E615FC">
        <w:rPr>
          <w:rFonts w:ascii="Segoe UI" w:hAnsi="Segoe UI" w:cs="Segoe UI"/>
          <w:b/>
          <w:sz w:val="24"/>
          <w:szCs w:val="24"/>
        </w:rPr>
        <w:t>ErrorMessage</w:t>
      </w:r>
      <w:r w:rsidRPr="00E615FC">
        <w:rPr>
          <w:rFonts w:ascii="Segoe UI" w:hAnsi="Segoe UI" w:cs="Segoe UI"/>
          <w:sz w:val="24"/>
          <w:szCs w:val="24"/>
        </w:rPr>
        <w:t>: Message returned if there is error</w:t>
      </w:r>
      <w:r>
        <w:rPr>
          <w:rFonts w:ascii="Segoe UI" w:hAnsi="Segoe UI" w:cs="Segoe UI"/>
          <w:sz w:val="24"/>
          <w:szCs w:val="24"/>
        </w:rPr>
        <w:t xml:space="preserve"> in the operation, empty string </w:t>
      </w:r>
      <w:r w:rsidRPr="00E615FC">
        <w:rPr>
          <w:rFonts w:ascii="Segoe UI" w:hAnsi="Segoe UI" w:cs="Segoe UI"/>
          <w:sz w:val="24"/>
          <w:szCs w:val="24"/>
        </w:rPr>
        <w:t>otherwise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15"/>
        <w:gridCol w:w="7195"/>
      </w:tblGrid>
      <w:tr w:rsidR="008000FA" w14:paraId="5AAC91C3" w14:textId="77777777" w:rsidTr="0083627D">
        <w:tc>
          <w:tcPr>
            <w:tcW w:w="2515" w:type="dxa"/>
          </w:tcPr>
          <w:p w14:paraId="15C52401" w14:textId="77777777" w:rsidR="008000FA" w:rsidRPr="00CE2ED6" w:rsidRDefault="008000FA" w:rsidP="0083627D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Error Code</w:t>
            </w:r>
          </w:p>
        </w:tc>
        <w:tc>
          <w:tcPr>
            <w:tcW w:w="7195" w:type="dxa"/>
          </w:tcPr>
          <w:p w14:paraId="47030A3D" w14:textId="77777777" w:rsidR="008000FA" w:rsidRPr="00CE2ED6" w:rsidRDefault="008000FA" w:rsidP="0083627D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 w:rsidRPr="00CE2ED6">
              <w:rPr>
                <w:b/>
                <w:sz w:val="24"/>
                <w:szCs w:val="24"/>
              </w:rPr>
              <w:t>Message</w:t>
            </w:r>
          </w:p>
        </w:tc>
      </w:tr>
      <w:tr w:rsidR="00442498" w14:paraId="759B58A9" w14:textId="77777777" w:rsidTr="0083627D">
        <w:tc>
          <w:tcPr>
            <w:tcW w:w="2515" w:type="dxa"/>
          </w:tcPr>
          <w:p w14:paraId="2D3BA39B" w14:textId="13495EA6" w:rsidR="00442498" w:rsidRDefault="00442498" w:rsidP="0044249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1</w:t>
            </w:r>
          </w:p>
        </w:tc>
        <w:tc>
          <w:tcPr>
            <w:tcW w:w="7195" w:type="dxa"/>
          </w:tcPr>
          <w:p w14:paraId="64002BC0" w14:textId="00C0B97C" w:rsidR="00442498" w:rsidRPr="00EC2EBA" w:rsidRDefault="00442498" w:rsidP="00442498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Unauthorized User. </w:t>
            </w:r>
          </w:p>
        </w:tc>
      </w:tr>
      <w:tr w:rsidR="008000FA" w14:paraId="65E8D513" w14:textId="77777777" w:rsidTr="0083627D">
        <w:tc>
          <w:tcPr>
            <w:tcW w:w="2515" w:type="dxa"/>
          </w:tcPr>
          <w:p w14:paraId="2960CA3F" w14:textId="016D6B59" w:rsidR="008000FA" w:rsidRPr="00CE2ED6" w:rsidRDefault="00442498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2</w:t>
            </w:r>
          </w:p>
        </w:tc>
        <w:tc>
          <w:tcPr>
            <w:tcW w:w="7195" w:type="dxa"/>
          </w:tcPr>
          <w:p w14:paraId="013B95A7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C2EBA">
              <w:rPr>
                <w:sz w:val="24"/>
                <w:szCs w:val="24"/>
              </w:rPr>
              <w:t>User has no right to access this resource</w:t>
            </w:r>
          </w:p>
        </w:tc>
      </w:tr>
      <w:tr w:rsidR="008000FA" w14:paraId="10FFD71D" w14:textId="77777777" w:rsidTr="0083627D">
        <w:tc>
          <w:tcPr>
            <w:tcW w:w="2515" w:type="dxa"/>
          </w:tcPr>
          <w:p w14:paraId="30431697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1</w:t>
            </w:r>
          </w:p>
        </w:tc>
        <w:tc>
          <w:tcPr>
            <w:tcW w:w="7195" w:type="dxa"/>
          </w:tcPr>
          <w:p w14:paraId="18C6783F" w14:textId="6F8A87D1" w:rsidR="008000FA" w:rsidRPr="00CE2ED6" w:rsidRDefault="00833BBD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oice</w:t>
            </w:r>
            <w:r w:rsidR="008000FA" w:rsidRPr="0061618E">
              <w:rPr>
                <w:sz w:val="24"/>
                <w:szCs w:val="24"/>
              </w:rPr>
              <w:t xml:space="preserve"> No. doesn't exist</w:t>
            </w:r>
          </w:p>
        </w:tc>
      </w:tr>
      <w:tr w:rsidR="00CE693E" w14:paraId="1FDA6257" w14:textId="77777777" w:rsidTr="0083627D">
        <w:tc>
          <w:tcPr>
            <w:tcW w:w="2515" w:type="dxa"/>
          </w:tcPr>
          <w:p w14:paraId="5B5AAE39" w14:textId="49258197" w:rsidR="00CE693E" w:rsidRDefault="00CE693E" w:rsidP="00CE693E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3</w:t>
            </w:r>
          </w:p>
        </w:tc>
        <w:tc>
          <w:tcPr>
            <w:tcW w:w="7195" w:type="dxa"/>
          </w:tcPr>
          <w:p w14:paraId="40DAAAE1" w14:textId="3EE95021" w:rsidR="00CE693E" w:rsidRDefault="00CE693E" w:rsidP="00CE693E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729BE">
              <w:rPr>
                <w:sz w:val="24"/>
                <w:szCs w:val="24"/>
              </w:rPr>
              <w:t>Sorry, Only paid transactions can be voided</w:t>
            </w:r>
          </w:p>
        </w:tc>
      </w:tr>
      <w:tr w:rsidR="008000FA" w14:paraId="2C6769CE" w14:textId="77777777" w:rsidTr="0083627D">
        <w:tc>
          <w:tcPr>
            <w:tcW w:w="2515" w:type="dxa"/>
          </w:tcPr>
          <w:p w14:paraId="41EC3F4A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503</w:t>
            </w:r>
          </w:p>
        </w:tc>
        <w:tc>
          <w:tcPr>
            <w:tcW w:w="7195" w:type="dxa"/>
          </w:tcPr>
          <w:p w14:paraId="1F44C5DD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Sorry, You are not allowed to void transaction prepared by another Organization</w:t>
            </w:r>
          </w:p>
        </w:tc>
      </w:tr>
      <w:tr w:rsidR="008000FA" w14:paraId="3A18F478" w14:textId="77777777" w:rsidTr="0083627D">
        <w:tc>
          <w:tcPr>
            <w:tcW w:w="2515" w:type="dxa"/>
          </w:tcPr>
          <w:p w14:paraId="1652D85C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04</w:t>
            </w:r>
          </w:p>
        </w:tc>
        <w:tc>
          <w:tcPr>
            <w:tcW w:w="7195" w:type="dxa"/>
          </w:tcPr>
          <w:p w14:paraId="0342F0B5" w14:textId="77777777" w:rsidR="008000FA" w:rsidRPr="00CE2ED6" w:rsidRDefault="008000FA" w:rsidP="0083627D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1618E">
              <w:rPr>
                <w:sz w:val="24"/>
                <w:szCs w:val="24"/>
              </w:rPr>
              <w:t>Sorry, The transaction is already void</w:t>
            </w:r>
          </w:p>
        </w:tc>
      </w:tr>
      <w:tr w:rsidR="00DC5CF7" w14:paraId="6D01F5C7" w14:textId="77777777" w:rsidTr="0083627D">
        <w:tc>
          <w:tcPr>
            <w:tcW w:w="2515" w:type="dxa"/>
          </w:tcPr>
          <w:p w14:paraId="7792329A" w14:textId="4FC92444" w:rsidR="00DC5CF7" w:rsidRPr="00CE2ED6" w:rsidRDefault="00DC5CF7" w:rsidP="00DC5C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CE2ED6">
              <w:rPr>
                <w:sz w:val="24"/>
                <w:szCs w:val="24"/>
              </w:rPr>
              <w:t>500</w:t>
            </w:r>
          </w:p>
        </w:tc>
        <w:tc>
          <w:tcPr>
            <w:tcW w:w="7195" w:type="dxa"/>
          </w:tcPr>
          <w:p w14:paraId="3EAC2486" w14:textId="7281256F" w:rsidR="00DC5CF7" w:rsidRDefault="00DC5CF7" w:rsidP="00DC5C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Pr="0061618E">
              <w:rPr>
                <w:sz w:val="24"/>
                <w:szCs w:val="24"/>
              </w:rPr>
              <w:t>nternal server error</w:t>
            </w:r>
          </w:p>
        </w:tc>
      </w:tr>
    </w:tbl>
    <w:p w14:paraId="6E3D601B" w14:textId="77777777" w:rsidR="00B15832" w:rsidRDefault="00B15832" w:rsidP="003A2E0E">
      <w:pPr>
        <w:pStyle w:val="Heading1"/>
        <w:rPr>
          <w:b/>
        </w:rPr>
      </w:pPr>
      <w:bookmarkStart w:id="9" w:name="_Toc24536808"/>
    </w:p>
    <w:p w14:paraId="20F76910" w14:textId="57DD06F6" w:rsidR="003A2E0E" w:rsidRPr="00251D7D" w:rsidRDefault="003A2E0E" w:rsidP="003A2E0E">
      <w:pPr>
        <w:pStyle w:val="Heading1"/>
        <w:rPr>
          <w:b/>
        </w:rPr>
      </w:pPr>
      <w:r w:rsidRPr="00251D7D">
        <w:rPr>
          <w:b/>
        </w:rPr>
        <w:t xml:space="preserve">Displaying </w:t>
      </w:r>
      <w:r>
        <w:rPr>
          <w:b/>
        </w:rPr>
        <w:t>Payment</w:t>
      </w:r>
      <w:r w:rsidRPr="00251D7D">
        <w:rPr>
          <w:b/>
        </w:rPr>
        <w:t xml:space="preserve"> List</w:t>
      </w:r>
      <w:bookmarkEnd w:id="9"/>
    </w:p>
    <w:p w14:paraId="087E1BA1" w14:textId="77777777" w:rsidR="006938C9" w:rsidRDefault="006938C9" w:rsidP="006938C9">
      <w:pPr>
        <w:spacing w:line="360" w:lineRule="auto"/>
        <w:jc w:val="both"/>
        <w:rPr>
          <w:rFonts w:ascii="Segoe UI" w:hAnsi="Segoe UI" w:cs="Segoe UI"/>
        </w:rPr>
      </w:pPr>
    </w:p>
    <w:p w14:paraId="4E864D80" w14:textId="77777777" w:rsidR="003A2E0E" w:rsidRPr="006938C9" w:rsidRDefault="003A2E0E" w:rsidP="006938C9">
      <w:pPr>
        <w:spacing w:line="360" w:lineRule="auto"/>
        <w:jc w:val="both"/>
        <w:rPr>
          <w:rFonts w:ascii="Segoe UI" w:hAnsi="Segoe UI" w:cs="Segoe UI"/>
          <w:sz w:val="24"/>
          <w:szCs w:val="24"/>
        </w:rPr>
      </w:pPr>
      <w:r w:rsidRPr="006938C9">
        <w:rPr>
          <w:rFonts w:ascii="Segoe UI" w:hAnsi="Segoe UI" w:cs="Segoe UI"/>
          <w:sz w:val="24"/>
          <w:szCs w:val="24"/>
        </w:rPr>
        <w:t xml:space="preserve">To display list of payment records registered during a given period of time, the following </w:t>
      </w:r>
      <w:r w:rsidRPr="006938C9">
        <w:rPr>
          <w:rFonts w:ascii="Segoe UI" w:hAnsi="Segoe UI" w:cs="Segoe UI"/>
          <w:b/>
          <w:sz w:val="24"/>
          <w:szCs w:val="24"/>
        </w:rPr>
        <w:t>api</w:t>
      </w:r>
      <w:r w:rsidRPr="006938C9">
        <w:rPr>
          <w:rFonts w:ascii="Segoe UI" w:hAnsi="Segoe UI" w:cs="Segoe UI"/>
          <w:sz w:val="24"/>
          <w:szCs w:val="24"/>
        </w:rPr>
        <w:t xml:space="preserve"> is used.</w:t>
      </w:r>
    </w:p>
    <w:p w14:paraId="1157F44E" w14:textId="249CFFD7" w:rsidR="003A2E0E" w:rsidRPr="00313772" w:rsidRDefault="003A2E0E" w:rsidP="006938C9">
      <w:pPr>
        <w:spacing w:line="360" w:lineRule="auto"/>
        <w:ind w:left="720"/>
        <w:jc w:val="both"/>
        <w:rPr>
          <w:rFonts w:ascii="Segoe UI" w:hAnsi="Segoe UI" w:cs="Segoe UI"/>
          <w:b/>
          <w:color w:val="0070C0"/>
        </w:rPr>
      </w:pPr>
      <w:r w:rsidRPr="00313772">
        <w:rPr>
          <w:rFonts w:ascii="Segoe UI" w:hAnsi="Segoe UI" w:cs="Segoe UI"/>
          <w:b/>
          <w:color w:val="0070C0"/>
        </w:rPr>
        <w:t>http://domainname/</w:t>
      </w:r>
      <w:r w:rsidR="0074374E">
        <w:rPr>
          <w:rFonts w:ascii="Segoe UI" w:hAnsi="Segoe UI" w:cs="Segoe UI"/>
          <w:b/>
          <w:color w:val="0070C0"/>
        </w:rPr>
        <w:t>eTax</w:t>
      </w:r>
      <w:r w:rsidR="00A71406" w:rsidRPr="00A71406">
        <w:rPr>
          <w:rFonts w:ascii="Segoe UI" w:hAnsi="Segoe UI" w:cs="Segoe UI"/>
          <w:b/>
          <w:color w:val="0070C0"/>
        </w:rPr>
        <w:t>/</w:t>
      </w:r>
      <w:r w:rsidRPr="00313772">
        <w:rPr>
          <w:rFonts w:ascii="Segoe UI" w:hAnsi="Segoe UI" w:cs="Segoe UI"/>
          <w:b/>
          <w:color w:val="0070C0"/>
        </w:rPr>
        <w:t>api/paymentlist/{DateFrom}/{DateTo}</w:t>
      </w:r>
      <w:r w:rsidR="00910942" w:rsidRPr="00313772">
        <w:rPr>
          <w:rFonts w:ascii="Segoe UI" w:hAnsi="Segoe UI" w:cs="Segoe UI"/>
          <w:b/>
          <w:color w:val="0070C0"/>
        </w:rPr>
        <w:t>/{IsVoid}</w:t>
      </w:r>
      <w:r w:rsidR="009A5D89" w:rsidRPr="00313772">
        <w:rPr>
          <w:rFonts w:ascii="Segoe UI" w:hAnsi="Segoe UI" w:cs="Segoe UI"/>
          <w:b/>
          <w:color w:val="0070C0"/>
        </w:rPr>
        <w:t>/{UserID}</w:t>
      </w:r>
    </w:p>
    <w:p w14:paraId="76440EC7" w14:textId="77777777" w:rsidR="00CC6344" w:rsidRDefault="00CC6344" w:rsidP="003A2E0E">
      <w:pPr>
        <w:jc w:val="both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Method: GET</w:t>
      </w:r>
    </w:p>
    <w:p w14:paraId="2BF7DC35" w14:textId="77777777" w:rsidR="003A2E0E" w:rsidRDefault="003A2E0E" w:rsidP="003A2E0E">
      <w:pPr>
        <w:jc w:val="both"/>
        <w:rPr>
          <w:rFonts w:ascii="Segoe UI" w:hAnsi="Segoe UI" w:cs="Segoe UI"/>
        </w:rPr>
      </w:pPr>
      <w:r w:rsidRPr="00A615C7">
        <w:rPr>
          <w:rFonts w:ascii="Segoe UI" w:hAnsi="Segoe UI" w:cs="Segoe UI"/>
          <w:b/>
        </w:rPr>
        <w:t>Input Parameters</w:t>
      </w:r>
      <w:r>
        <w:rPr>
          <w:rFonts w:ascii="Segoe UI" w:hAnsi="Segoe UI" w:cs="Segoe UI"/>
        </w:rPr>
        <w:t xml:space="preserve">: </w:t>
      </w:r>
    </w:p>
    <w:tbl>
      <w:tblPr>
        <w:tblStyle w:val="TableGrid"/>
        <w:tblW w:w="8856" w:type="dxa"/>
        <w:tblInd w:w="607" w:type="dxa"/>
        <w:tblLook w:val="04A0" w:firstRow="1" w:lastRow="0" w:firstColumn="1" w:lastColumn="0" w:noHBand="0" w:noVBand="1"/>
      </w:tblPr>
      <w:tblGrid>
        <w:gridCol w:w="1357"/>
        <w:gridCol w:w="7499"/>
      </w:tblGrid>
      <w:tr w:rsidR="00910942" w:rsidRPr="009A5D89" w14:paraId="45B806B8" w14:textId="77777777" w:rsidTr="009A5D89">
        <w:tc>
          <w:tcPr>
            <w:tcW w:w="1357" w:type="dxa"/>
            <w:shd w:val="clear" w:color="auto" w:fill="F2F2F2" w:themeFill="background1" w:themeFillShade="F2"/>
          </w:tcPr>
          <w:p w14:paraId="5EC7B717" w14:textId="77777777" w:rsidR="00910942" w:rsidRPr="009A5D89" w:rsidRDefault="00910942" w:rsidP="00910942">
            <w:pPr>
              <w:spacing w:before="60"/>
              <w:jc w:val="both"/>
              <w:rPr>
                <w:rFonts w:ascii="Segoe UI" w:hAnsi="Segoe UI" w:cs="Segoe UI"/>
                <w:b/>
                <w:sz w:val="22"/>
                <w:szCs w:val="22"/>
              </w:rPr>
            </w:pPr>
            <w:r w:rsidRPr="009A5D89">
              <w:rPr>
                <w:rFonts w:ascii="Segoe UI" w:hAnsi="Segoe UI" w:cs="Segoe UI"/>
                <w:b/>
                <w:sz w:val="22"/>
                <w:szCs w:val="22"/>
              </w:rPr>
              <w:t>Parameter</w:t>
            </w:r>
          </w:p>
        </w:tc>
        <w:tc>
          <w:tcPr>
            <w:tcW w:w="7499" w:type="dxa"/>
            <w:shd w:val="clear" w:color="auto" w:fill="F2F2F2" w:themeFill="background1" w:themeFillShade="F2"/>
          </w:tcPr>
          <w:p w14:paraId="2EC7E564" w14:textId="77777777" w:rsidR="00910942" w:rsidRPr="009A5D89" w:rsidRDefault="00910942" w:rsidP="00910942">
            <w:pPr>
              <w:spacing w:before="60"/>
              <w:jc w:val="both"/>
              <w:rPr>
                <w:rFonts w:ascii="Segoe UI" w:hAnsi="Segoe UI" w:cs="Segoe UI"/>
                <w:b/>
                <w:sz w:val="22"/>
                <w:szCs w:val="22"/>
              </w:rPr>
            </w:pPr>
            <w:r w:rsidRPr="009A5D89">
              <w:rPr>
                <w:rFonts w:ascii="Segoe UI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910942" w:rsidRPr="009A5D89" w14:paraId="51061639" w14:textId="77777777" w:rsidTr="00910942">
        <w:tc>
          <w:tcPr>
            <w:tcW w:w="1357" w:type="dxa"/>
          </w:tcPr>
          <w:p w14:paraId="3FE68F12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b/>
                <w:sz w:val="24"/>
                <w:szCs w:val="24"/>
              </w:rPr>
              <w:t>DateFrom</w:t>
            </w:r>
          </w:p>
        </w:tc>
        <w:tc>
          <w:tcPr>
            <w:tcW w:w="7499" w:type="dxa"/>
          </w:tcPr>
          <w:p w14:paraId="0B0B714C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Date</w:t>
            </w:r>
            <w:r w:rsidR="0034474D" w:rsidRPr="006938C9">
              <w:rPr>
                <w:rFonts w:ascii="Segoe UI" w:hAnsi="Segoe UI" w:cs="Segoe UI"/>
                <w:sz w:val="24"/>
                <w:szCs w:val="24"/>
              </w:rPr>
              <w:t xml:space="preserve"> in UTC form</w:t>
            </w: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 indicting the beginning of the payment date range</w:t>
            </w:r>
          </w:p>
        </w:tc>
      </w:tr>
      <w:tr w:rsidR="00910942" w:rsidRPr="009A5D89" w14:paraId="1B792A85" w14:textId="77777777" w:rsidTr="00910942">
        <w:tc>
          <w:tcPr>
            <w:tcW w:w="1357" w:type="dxa"/>
          </w:tcPr>
          <w:p w14:paraId="718F6996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b/>
                <w:sz w:val="24"/>
                <w:szCs w:val="24"/>
              </w:rPr>
              <w:t>DateTo</w:t>
            </w:r>
          </w:p>
        </w:tc>
        <w:tc>
          <w:tcPr>
            <w:tcW w:w="7499" w:type="dxa"/>
          </w:tcPr>
          <w:p w14:paraId="25D29A60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Date</w:t>
            </w:r>
            <w:r w:rsidR="0034474D" w:rsidRPr="006938C9">
              <w:rPr>
                <w:rFonts w:ascii="Segoe UI" w:hAnsi="Segoe UI" w:cs="Segoe UI"/>
                <w:sz w:val="24"/>
                <w:szCs w:val="24"/>
              </w:rPr>
              <w:t xml:space="preserve"> UTC form</w:t>
            </w: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 indicting the end of the payment date range</w:t>
            </w:r>
          </w:p>
        </w:tc>
      </w:tr>
      <w:tr w:rsidR="00910942" w:rsidRPr="009A5D89" w14:paraId="682D91D1" w14:textId="77777777" w:rsidTr="00910942">
        <w:tc>
          <w:tcPr>
            <w:tcW w:w="1357" w:type="dxa"/>
          </w:tcPr>
          <w:p w14:paraId="1260FB66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b/>
                <w:sz w:val="24"/>
                <w:szCs w:val="24"/>
              </w:rPr>
              <w:t>IsVoid</w:t>
            </w:r>
          </w:p>
        </w:tc>
        <w:tc>
          <w:tcPr>
            <w:tcW w:w="7499" w:type="dxa"/>
          </w:tcPr>
          <w:p w14:paraId="2D992BAF" w14:textId="77777777" w:rsidR="00910942" w:rsidRPr="006938C9" w:rsidRDefault="0091094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If this parameter is true, then the list will show records that are tagged “Void” only. Otherwise, the list will show records that are flag paid excluding void payments.</w:t>
            </w:r>
          </w:p>
        </w:tc>
      </w:tr>
      <w:tr w:rsidR="009A5D89" w:rsidRPr="009A5D89" w14:paraId="7FDD9582" w14:textId="77777777" w:rsidTr="00910942">
        <w:tc>
          <w:tcPr>
            <w:tcW w:w="1357" w:type="dxa"/>
          </w:tcPr>
          <w:p w14:paraId="02D847A9" w14:textId="751AE07C" w:rsidR="009A5D89" w:rsidRPr="006938C9" w:rsidRDefault="00313772" w:rsidP="006938C9">
            <w:pPr>
              <w:spacing w:before="60" w:line="360" w:lineRule="auto"/>
              <w:jc w:val="both"/>
              <w:rPr>
                <w:rFonts w:ascii="Segoe UI" w:hAnsi="Segoe UI" w:cs="Segoe UI"/>
                <w:b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b/>
                <w:sz w:val="24"/>
                <w:szCs w:val="24"/>
              </w:rPr>
              <w:t>UserID</w:t>
            </w:r>
          </w:p>
        </w:tc>
        <w:tc>
          <w:tcPr>
            <w:tcW w:w="7499" w:type="dxa"/>
          </w:tcPr>
          <w:p w14:paraId="3E41DD8F" w14:textId="7DBCF649" w:rsidR="009A5D89" w:rsidRPr="006938C9" w:rsidRDefault="00313772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User ID of the user that created the payment record</w:t>
            </w:r>
          </w:p>
        </w:tc>
      </w:tr>
    </w:tbl>
    <w:p w14:paraId="11EA96C7" w14:textId="77777777" w:rsidR="00F95E07" w:rsidRDefault="00F95E07" w:rsidP="003A2E0E">
      <w:pPr>
        <w:jc w:val="both"/>
        <w:rPr>
          <w:rFonts w:ascii="Segoe UI" w:hAnsi="Segoe UI" w:cs="Segoe UI"/>
        </w:rPr>
      </w:pPr>
    </w:p>
    <w:p w14:paraId="2BDDF5AA" w14:textId="77777777" w:rsidR="003A2E0E" w:rsidRDefault="003A2E0E" w:rsidP="003A2E0E">
      <w:pPr>
        <w:jc w:val="both"/>
        <w:rPr>
          <w:rFonts w:ascii="Segoe UI" w:hAnsi="Segoe UI" w:cs="Segoe UI"/>
        </w:rPr>
      </w:pPr>
      <w:r w:rsidRPr="00A615C7">
        <w:rPr>
          <w:rFonts w:ascii="Segoe UI" w:hAnsi="Segoe UI" w:cs="Segoe UI"/>
          <w:b/>
        </w:rPr>
        <w:t>Return Value</w:t>
      </w:r>
      <w:r>
        <w:rPr>
          <w:rFonts w:ascii="Segoe UI" w:hAnsi="Segoe UI" w:cs="Segoe UI"/>
        </w:rPr>
        <w:t>: List object in JSON format.</w:t>
      </w:r>
    </w:p>
    <w:p w14:paraId="0AEA43BB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[</w:t>
      </w:r>
    </w:p>
    <w:p w14:paraId="583523F7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{</w:t>
      </w:r>
    </w:p>
    <w:p w14:paraId="09B19C11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PaymentOrderNo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008800"/>
          <w:sz w:val="22"/>
          <w:szCs w:val="22"/>
          <w:bdr w:val="none" w:sz="0" w:space="0" w:color="auto" w:frame="1"/>
          <w:shd w:val="clear" w:color="auto" w:fill="FFFFDD"/>
        </w:rPr>
        <w:t>0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7DBCE9C6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CashierName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string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58DC86CD" w14:textId="51D1067E" w:rsidR="00F8387C" w:rsidRPr="006938C9" w:rsidRDefault="00F8387C" w:rsidP="0053508F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ReceiptNo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string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1F2C58AA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CustomerName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string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035244B5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Tin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string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06228A28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PaidAmount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008800"/>
          <w:sz w:val="22"/>
          <w:szCs w:val="22"/>
          <w:bdr w:val="none" w:sz="0" w:space="0" w:color="auto" w:frame="1"/>
          <w:shd w:val="clear" w:color="auto" w:fill="FFFFDD"/>
        </w:rPr>
        <w:t>0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761ACF10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PaymentDate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2019-11-12T14:14:07.971Z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,</w:t>
      </w:r>
    </w:p>
    <w:p w14:paraId="7D8681ED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    "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>ChequeNo</w:t>
      </w: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 xml:space="preserve">": </w:t>
      </w:r>
      <w:r w:rsidRPr="006938C9">
        <w:rPr>
          <w:rFonts w:ascii="Consolas" w:eastAsia="Times New Roman" w:hAnsi="Consolas" w:cs="Times New Roman"/>
          <w:color w:val="880000"/>
          <w:sz w:val="22"/>
          <w:szCs w:val="22"/>
          <w:bdr w:val="none" w:sz="0" w:space="0" w:color="auto" w:frame="1"/>
          <w:shd w:val="clear" w:color="auto" w:fill="FFFFDD"/>
        </w:rPr>
        <w:t>"string"</w:t>
      </w:r>
    </w:p>
    <w:p w14:paraId="2C334C06" w14:textId="77777777" w:rsidR="00F8387C" w:rsidRPr="006938C9" w:rsidRDefault="00F8387C" w:rsidP="00F8387C">
      <w:pPr>
        <w:spacing w:after="0" w:line="240" w:lineRule="auto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bdr w:val="none" w:sz="0" w:space="0" w:color="auto" w:frame="1"/>
          <w:shd w:val="clear" w:color="auto" w:fill="FFFFDD"/>
        </w:rPr>
        <w:t xml:space="preserve">  }</w:t>
      </w:r>
    </w:p>
    <w:p w14:paraId="7A9EDA6E" w14:textId="61582BC7" w:rsidR="006938C9" w:rsidRDefault="00F8387C" w:rsidP="00F8387C">
      <w:pPr>
        <w:jc w:val="both"/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</w:pPr>
      <w:r w:rsidRPr="006938C9">
        <w:rPr>
          <w:rFonts w:ascii="Consolas" w:eastAsia="Times New Roman" w:hAnsi="Consolas" w:cs="Times New Roman"/>
          <w:color w:val="000000"/>
          <w:sz w:val="22"/>
          <w:szCs w:val="22"/>
          <w:shd w:val="clear" w:color="auto" w:fill="FFFFDD"/>
        </w:rPr>
        <w:t>]</w:t>
      </w:r>
    </w:p>
    <w:tbl>
      <w:tblPr>
        <w:tblStyle w:val="TableGrid"/>
        <w:tblW w:w="9828" w:type="dxa"/>
        <w:tblInd w:w="607" w:type="dxa"/>
        <w:tblLook w:val="04A0" w:firstRow="1" w:lastRow="0" w:firstColumn="1" w:lastColumn="0" w:noHBand="0" w:noVBand="1"/>
      </w:tblPr>
      <w:tblGrid>
        <w:gridCol w:w="3119"/>
        <w:gridCol w:w="6709"/>
      </w:tblGrid>
      <w:tr w:rsidR="003A2E0E" w:rsidRPr="00A615C7" w14:paraId="06F848D7" w14:textId="77777777" w:rsidTr="006938C9">
        <w:tc>
          <w:tcPr>
            <w:tcW w:w="3119" w:type="dxa"/>
            <w:shd w:val="clear" w:color="auto" w:fill="F2F2F2" w:themeFill="background1" w:themeFillShade="F2"/>
          </w:tcPr>
          <w:p w14:paraId="7D263F77" w14:textId="77777777" w:rsidR="003A2E0E" w:rsidRPr="00A615C7" w:rsidRDefault="003A2E0E" w:rsidP="00910942">
            <w:pPr>
              <w:spacing w:before="60"/>
              <w:jc w:val="both"/>
              <w:rPr>
                <w:rFonts w:ascii="Segoe UI" w:hAnsi="Segoe UI" w:cs="Segoe UI"/>
                <w:b/>
              </w:rPr>
            </w:pPr>
            <w:bookmarkStart w:id="10" w:name="_GoBack"/>
            <w:bookmarkEnd w:id="10"/>
            <w:r w:rsidRPr="00A615C7">
              <w:rPr>
                <w:rFonts w:ascii="Segoe UI" w:hAnsi="Segoe UI" w:cs="Segoe UI"/>
                <w:b/>
              </w:rPr>
              <w:lastRenderedPageBreak/>
              <w:t>Return Field</w:t>
            </w:r>
          </w:p>
        </w:tc>
        <w:tc>
          <w:tcPr>
            <w:tcW w:w="6709" w:type="dxa"/>
            <w:shd w:val="clear" w:color="auto" w:fill="F2F2F2" w:themeFill="background1" w:themeFillShade="F2"/>
          </w:tcPr>
          <w:p w14:paraId="3F5DA7B9" w14:textId="77777777" w:rsidR="003A2E0E" w:rsidRPr="00A615C7" w:rsidRDefault="003A2E0E" w:rsidP="00910942">
            <w:pPr>
              <w:spacing w:before="60"/>
              <w:jc w:val="both"/>
              <w:rPr>
                <w:rFonts w:ascii="Segoe UI" w:hAnsi="Segoe UI" w:cs="Segoe UI"/>
                <w:b/>
              </w:rPr>
            </w:pPr>
            <w:r w:rsidRPr="00A615C7">
              <w:rPr>
                <w:rFonts w:ascii="Segoe UI" w:hAnsi="Segoe UI" w:cs="Segoe UI"/>
                <w:b/>
              </w:rPr>
              <w:t>Description</w:t>
            </w:r>
          </w:p>
        </w:tc>
      </w:tr>
      <w:tr w:rsidR="003A2E0E" w14:paraId="7850EF1B" w14:textId="77777777" w:rsidTr="006938C9">
        <w:tc>
          <w:tcPr>
            <w:tcW w:w="3119" w:type="dxa"/>
          </w:tcPr>
          <w:p w14:paraId="7E0F1168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bookmarkStart w:id="11" w:name="_Hlk425261880"/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PaymentOrderNo</w:t>
            </w:r>
          </w:p>
        </w:tc>
        <w:tc>
          <w:tcPr>
            <w:tcW w:w="6709" w:type="dxa"/>
          </w:tcPr>
          <w:p w14:paraId="231BB08E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The Payment Order Number that identifies each payment record</w:t>
            </w:r>
          </w:p>
        </w:tc>
      </w:tr>
      <w:tr w:rsidR="003A2E0E" w14:paraId="17AF3DDD" w14:textId="77777777" w:rsidTr="006938C9">
        <w:tc>
          <w:tcPr>
            <w:tcW w:w="3119" w:type="dxa"/>
          </w:tcPr>
          <w:p w14:paraId="53F1CF80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CashierName</w:t>
            </w:r>
          </w:p>
        </w:tc>
        <w:tc>
          <w:tcPr>
            <w:tcW w:w="6709" w:type="dxa"/>
          </w:tcPr>
          <w:p w14:paraId="7EB24287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The name of the cashier that collected the payment</w:t>
            </w:r>
          </w:p>
        </w:tc>
      </w:tr>
      <w:tr w:rsidR="003A2E0E" w14:paraId="5CF458EE" w14:textId="77777777" w:rsidTr="006938C9">
        <w:tc>
          <w:tcPr>
            <w:tcW w:w="3119" w:type="dxa"/>
          </w:tcPr>
          <w:p w14:paraId="38E514D6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ReceiptNo</w:t>
            </w:r>
          </w:p>
        </w:tc>
        <w:tc>
          <w:tcPr>
            <w:tcW w:w="6709" w:type="dxa"/>
          </w:tcPr>
          <w:p w14:paraId="475D2F82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The number that appears on the electronic receipt </w:t>
            </w:r>
          </w:p>
        </w:tc>
      </w:tr>
      <w:tr w:rsidR="003A2E0E" w14:paraId="52B462B4" w14:textId="77777777" w:rsidTr="006938C9">
        <w:tc>
          <w:tcPr>
            <w:tcW w:w="3119" w:type="dxa"/>
          </w:tcPr>
          <w:p w14:paraId="41722B0A" w14:textId="455ACCAD" w:rsidR="003A2E0E" w:rsidRPr="006938C9" w:rsidRDefault="00E359BC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CustomerName</w:t>
            </w:r>
          </w:p>
        </w:tc>
        <w:tc>
          <w:tcPr>
            <w:tcW w:w="6709" w:type="dxa"/>
          </w:tcPr>
          <w:p w14:paraId="53E9FDA4" w14:textId="412369DD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The name of the </w:t>
            </w:r>
            <w:r w:rsidR="00E359BC" w:rsidRPr="006938C9">
              <w:rPr>
                <w:rFonts w:ascii="Segoe UI" w:hAnsi="Segoe UI" w:cs="Segoe UI"/>
                <w:sz w:val="24"/>
                <w:szCs w:val="24"/>
              </w:rPr>
              <w:t>Customer</w:t>
            </w:r>
          </w:p>
        </w:tc>
      </w:tr>
      <w:tr w:rsidR="00EA40CD" w14:paraId="324AE505" w14:textId="77777777" w:rsidTr="006938C9">
        <w:tc>
          <w:tcPr>
            <w:tcW w:w="3119" w:type="dxa"/>
          </w:tcPr>
          <w:p w14:paraId="6D3B8355" w14:textId="270DFA5A" w:rsidR="00EA40CD" w:rsidRPr="006938C9" w:rsidRDefault="00E359BC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Tin</w:t>
            </w:r>
          </w:p>
        </w:tc>
        <w:tc>
          <w:tcPr>
            <w:tcW w:w="6709" w:type="dxa"/>
          </w:tcPr>
          <w:p w14:paraId="1F2A3BF5" w14:textId="0ECC1B07" w:rsidR="00EA40CD" w:rsidRPr="006938C9" w:rsidRDefault="00EA40CD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The </w:t>
            </w:r>
            <w:r w:rsidR="00E359BC" w:rsidRPr="006938C9">
              <w:rPr>
                <w:rFonts w:ascii="Segoe UI" w:hAnsi="Segoe UI" w:cs="Segoe UI"/>
                <w:sz w:val="24"/>
                <w:szCs w:val="24"/>
              </w:rPr>
              <w:t>Tax payer identification number of the customer</w:t>
            </w:r>
          </w:p>
        </w:tc>
      </w:tr>
      <w:tr w:rsidR="003A2E0E" w14:paraId="12A52EFA" w14:textId="77777777" w:rsidTr="006938C9">
        <w:tc>
          <w:tcPr>
            <w:tcW w:w="3119" w:type="dxa"/>
          </w:tcPr>
          <w:p w14:paraId="31BFD706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PaidAmount</w:t>
            </w:r>
          </w:p>
        </w:tc>
        <w:tc>
          <w:tcPr>
            <w:tcW w:w="6709" w:type="dxa"/>
          </w:tcPr>
          <w:p w14:paraId="27A8D2A1" w14:textId="2EA1CB1A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The amount paid by the </w:t>
            </w:r>
            <w:r w:rsidR="00E359BC" w:rsidRPr="006938C9">
              <w:rPr>
                <w:rFonts w:ascii="Segoe UI" w:hAnsi="Segoe UI" w:cs="Segoe UI"/>
                <w:sz w:val="24"/>
                <w:szCs w:val="24"/>
              </w:rPr>
              <w:t>customer</w:t>
            </w:r>
          </w:p>
        </w:tc>
      </w:tr>
      <w:tr w:rsidR="003A2E0E" w14:paraId="660FE773" w14:textId="77777777" w:rsidTr="006938C9">
        <w:tc>
          <w:tcPr>
            <w:tcW w:w="3119" w:type="dxa"/>
          </w:tcPr>
          <w:p w14:paraId="6607E10B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PaymentDate</w:t>
            </w:r>
          </w:p>
        </w:tc>
        <w:tc>
          <w:tcPr>
            <w:tcW w:w="6709" w:type="dxa"/>
          </w:tcPr>
          <w:p w14:paraId="575153FD" w14:textId="77777777" w:rsidR="003A2E0E" w:rsidRPr="006938C9" w:rsidRDefault="003A2E0E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 xml:space="preserve">The date at which the payment was settled  </w:t>
            </w:r>
          </w:p>
        </w:tc>
      </w:tr>
      <w:tr w:rsidR="00EA40CD" w14:paraId="2F05086E" w14:textId="77777777" w:rsidTr="006938C9">
        <w:tc>
          <w:tcPr>
            <w:tcW w:w="3119" w:type="dxa"/>
          </w:tcPr>
          <w:p w14:paraId="0B2F1F1E" w14:textId="77777777" w:rsidR="00EA40CD" w:rsidRPr="006938C9" w:rsidRDefault="00EA40CD" w:rsidP="006938C9">
            <w:pPr>
              <w:spacing w:before="60" w:line="360" w:lineRule="auto"/>
              <w:jc w:val="both"/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</w:pPr>
            <w:r w:rsidRPr="006938C9">
              <w:rPr>
                <w:rFonts w:ascii="Consolas" w:hAnsi="Consolas" w:cs="Consolas"/>
                <w:color w:val="000000"/>
                <w:sz w:val="24"/>
                <w:szCs w:val="24"/>
                <w:highlight w:val="white"/>
              </w:rPr>
              <w:t>ChequeNo</w:t>
            </w:r>
          </w:p>
        </w:tc>
        <w:tc>
          <w:tcPr>
            <w:tcW w:w="6709" w:type="dxa"/>
          </w:tcPr>
          <w:p w14:paraId="29C96A70" w14:textId="77777777" w:rsidR="00EA40CD" w:rsidRPr="006938C9" w:rsidRDefault="00187E3B" w:rsidP="006938C9">
            <w:pPr>
              <w:spacing w:before="60" w:line="360" w:lineRule="auto"/>
              <w:jc w:val="both"/>
              <w:rPr>
                <w:rFonts w:ascii="Segoe UI" w:hAnsi="Segoe UI" w:cs="Segoe UI"/>
                <w:sz w:val="24"/>
                <w:szCs w:val="24"/>
              </w:rPr>
            </w:pPr>
            <w:r w:rsidRPr="006938C9">
              <w:rPr>
                <w:rFonts w:ascii="Segoe UI" w:hAnsi="Segoe UI" w:cs="Segoe UI"/>
                <w:sz w:val="24"/>
                <w:szCs w:val="24"/>
              </w:rPr>
              <w:t>The Che</w:t>
            </w:r>
            <w:r w:rsidR="00EA40CD" w:rsidRPr="006938C9">
              <w:rPr>
                <w:rFonts w:ascii="Segoe UI" w:hAnsi="Segoe UI" w:cs="Segoe UI"/>
                <w:sz w:val="24"/>
                <w:szCs w:val="24"/>
              </w:rPr>
              <w:t>que Number, if payment is settled by Checque</w:t>
            </w:r>
          </w:p>
        </w:tc>
      </w:tr>
      <w:bookmarkEnd w:id="11"/>
    </w:tbl>
    <w:p w14:paraId="604BEE59" w14:textId="3521637A" w:rsidR="00346798" w:rsidRDefault="00346798" w:rsidP="00DD4948">
      <w:pPr>
        <w:jc w:val="both"/>
        <w:rPr>
          <w:rFonts w:ascii="Segoe UI" w:hAnsi="Segoe UI" w:cs="Segoe UI"/>
        </w:rPr>
      </w:pPr>
    </w:p>
    <w:sectPr w:rsidR="00346798" w:rsidSect="00AD51E1">
      <w:footerReference w:type="default" r:id="rId21"/>
      <w:pgSz w:w="12240" w:h="15840"/>
      <w:pgMar w:top="1440" w:right="720" w:bottom="1440" w:left="108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426004" w14:textId="77777777" w:rsidR="00442C87" w:rsidRDefault="00442C87" w:rsidP="00437FE3">
      <w:pPr>
        <w:spacing w:after="0" w:line="240" w:lineRule="auto"/>
      </w:pPr>
      <w:r>
        <w:separator/>
      </w:r>
    </w:p>
  </w:endnote>
  <w:endnote w:type="continuationSeparator" w:id="0">
    <w:p w14:paraId="720D15C9" w14:textId="77777777" w:rsidR="00442C87" w:rsidRDefault="00442C87" w:rsidP="00437F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22622C" w14:textId="41FADE4A" w:rsidR="00AA2663" w:rsidRDefault="00AA2663">
    <w:pPr>
      <w:pStyle w:val="Footer"/>
      <w:pBdr>
        <w:top w:val="single" w:sz="4" w:space="1" w:color="D9D9D9" w:themeColor="background1" w:themeShade="D9"/>
      </w:pBdr>
      <w:jc w:val="right"/>
    </w:pPr>
  </w:p>
  <w:p w14:paraId="019E6318" w14:textId="77777777" w:rsidR="00AA2663" w:rsidRDefault="00AA266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001A2C" w14:textId="04765DDA" w:rsidR="00AA2663" w:rsidRDefault="00AA2663">
    <w:pPr>
      <w:pStyle w:val="Footer"/>
      <w:pBdr>
        <w:top w:val="single" w:sz="4" w:space="1" w:color="D9D9D9" w:themeColor="background1" w:themeShade="D9"/>
      </w:pBdr>
      <w:jc w:val="right"/>
    </w:pPr>
  </w:p>
  <w:p w14:paraId="5EC8A051" w14:textId="77777777" w:rsidR="00AA2663" w:rsidRDefault="00AA266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5630586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27BD58A2" w14:textId="1B7CC439" w:rsidR="00AA2663" w:rsidRDefault="00AA266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D0731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3EEE4C04" w14:textId="77777777" w:rsidR="00AA2663" w:rsidRDefault="00AA266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2564261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1D9C7FD" w14:textId="77777777" w:rsidR="00AA2663" w:rsidRDefault="00AA266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D0731">
          <w:rPr>
            <w:noProof/>
          </w:rPr>
          <w:t>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1AD9ED7C" w14:textId="77777777" w:rsidR="00AA2663" w:rsidRDefault="00AA2663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01026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301DB8A4" w14:textId="7E6B1261" w:rsidR="00AA2663" w:rsidRDefault="00AA266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D0731">
          <w:rPr>
            <w:noProof/>
          </w:rPr>
          <w:t>1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7F4136BA" w14:textId="77777777" w:rsidR="00AA2663" w:rsidRDefault="00AA266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333510" w14:textId="77777777" w:rsidR="00442C87" w:rsidRDefault="00442C87" w:rsidP="00437FE3">
      <w:pPr>
        <w:spacing w:after="0" w:line="240" w:lineRule="auto"/>
      </w:pPr>
      <w:r>
        <w:separator/>
      </w:r>
    </w:p>
  </w:footnote>
  <w:footnote w:type="continuationSeparator" w:id="0">
    <w:p w14:paraId="15E03011" w14:textId="77777777" w:rsidR="00442C87" w:rsidRDefault="00442C87" w:rsidP="00437F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0246AA" w14:textId="6769E9CB" w:rsidR="00AA2663" w:rsidRDefault="00AA2663">
    <w:pPr>
      <w:pStyle w:val="Header"/>
      <w:jc w:val="right"/>
    </w:pPr>
  </w:p>
  <w:p w14:paraId="66910999" w14:textId="77777777" w:rsidR="00AA2663" w:rsidRDefault="00AA266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C55B2"/>
    <w:multiLevelType w:val="hybridMultilevel"/>
    <w:tmpl w:val="940C11DC"/>
    <w:lvl w:ilvl="0" w:tplc="675CC12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29C49260">
      <w:numFmt w:val="bullet"/>
      <w:lvlText w:val=""/>
      <w:lvlJc w:val="left"/>
      <w:pPr>
        <w:tabs>
          <w:tab w:val="num" w:pos="1080"/>
        </w:tabs>
        <w:ind w:left="1080" w:hanging="360"/>
      </w:pPr>
      <w:rPr>
        <w:rFonts w:ascii="Wingdings 3" w:hAnsi="Wingdings 3" w:hint="default"/>
      </w:rPr>
    </w:lvl>
    <w:lvl w:ilvl="2" w:tplc="D5ACD4F0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79BC83C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2940F5CA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D94CEA1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1E8C4E3E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88A58D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483698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0316195B"/>
    <w:multiLevelType w:val="multilevel"/>
    <w:tmpl w:val="C28850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0EBC640E"/>
    <w:multiLevelType w:val="hybridMultilevel"/>
    <w:tmpl w:val="94782D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5F7023"/>
    <w:multiLevelType w:val="hybridMultilevel"/>
    <w:tmpl w:val="6FBCD720"/>
    <w:lvl w:ilvl="0" w:tplc="92484B3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7AEB70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D2A579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E4CE49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75E0F5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25E34D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850A9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A784ED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C980DE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0431692"/>
    <w:multiLevelType w:val="hybridMultilevel"/>
    <w:tmpl w:val="430CAE9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29C49260">
      <w:numFmt w:val="bullet"/>
      <w:lvlText w:val=""/>
      <w:lvlJc w:val="left"/>
      <w:pPr>
        <w:tabs>
          <w:tab w:val="num" w:pos="1080"/>
        </w:tabs>
        <w:ind w:left="1080" w:hanging="360"/>
      </w:pPr>
      <w:rPr>
        <w:rFonts w:ascii="Wingdings 3" w:hAnsi="Wingdings 3" w:hint="default"/>
      </w:rPr>
    </w:lvl>
    <w:lvl w:ilvl="2" w:tplc="D5ACD4F0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79BC83C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2940F5CA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D94CEA1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1E8C4E3E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88A58D4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4836986C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" w15:restartNumberingAfterBreak="0">
    <w:nsid w:val="11715327"/>
    <w:multiLevelType w:val="hybridMultilevel"/>
    <w:tmpl w:val="C8E822AA"/>
    <w:lvl w:ilvl="0" w:tplc="8B8AD4A2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D480D97"/>
    <w:multiLevelType w:val="hybridMultilevel"/>
    <w:tmpl w:val="7D6401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7F1961"/>
    <w:multiLevelType w:val="hybridMultilevel"/>
    <w:tmpl w:val="8D0C6FD4"/>
    <w:lvl w:ilvl="0" w:tplc="CC78C2F4">
      <w:start w:val="1"/>
      <w:numFmt w:val="decimal"/>
      <w:lvlText w:val="%1."/>
      <w:lvlJc w:val="left"/>
      <w:pPr>
        <w:ind w:left="720" w:hanging="360"/>
      </w:pPr>
      <w:rPr>
        <w:rFonts w:ascii="Segoe UI" w:hAnsi="Segoe UI" w:cs="Segoe U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887E73"/>
    <w:multiLevelType w:val="multilevel"/>
    <w:tmpl w:val="DEC852E4"/>
    <w:lvl w:ilvl="0">
      <w:start w:val="1"/>
      <w:numFmt w:val="decimal"/>
      <w:lvlText w:val="%1"/>
      <w:lvlJc w:val="left"/>
      <w:pPr>
        <w:ind w:left="484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316A72F6"/>
    <w:multiLevelType w:val="hybridMultilevel"/>
    <w:tmpl w:val="8D0C6FD4"/>
    <w:lvl w:ilvl="0" w:tplc="CC78C2F4">
      <w:start w:val="1"/>
      <w:numFmt w:val="decimal"/>
      <w:lvlText w:val="%1."/>
      <w:lvlJc w:val="left"/>
      <w:pPr>
        <w:ind w:left="810" w:hanging="360"/>
      </w:pPr>
      <w:rPr>
        <w:rFonts w:ascii="Segoe UI" w:hAnsi="Segoe UI" w:cs="Segoe UI"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0" w15:restartNumberingAfterBreak="0">
    <w:nsid w:val="42AA3AC6"/>
    <w:multiLevelType w:val="hybridMultilevel"/>
    <w:tmpl w:val="E1EA60B0"/>
    <w:lvl w:ilvl="0" w:tplc="AF4435BE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AE2F38E"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33D4950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154028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A04426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F76F0F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9681BC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48EC7C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4D447E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44009AB"/>
    <w:multiLevelType w:val="hybridMultilevel"/>
    <w:tmpl w:val="9B9EA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9C3EDF"/>
    <w:multiLevelType w:val="hybridMultilevel"/>
    <w:tmpl w:val="5630F570"/>
    <w:lvl w:ilvl="0" w:tplc="904AF1FC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120824BE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F4003FEA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59BCE704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3728424E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D54AB18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3370BA1A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1E12E6F2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88EEB34C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3" w15:restartNumberingAfterBreak="0">
    <w:nsid w:val="50436D83"/>
    <w:multiLevelType w:val="hybridMultilevel"/>
    <w:tmpl w:val="369C6CB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55526988"/>
    <w:multiLevelType w:val="hybridMultilevel"/>
    <w:tmpl w:val="CCF4496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A606D7F"/>
    <w:multiLevelType w:val="hybridMultilevel"/>
    <w:tmpl w:val="5DCAA6FE"/>
    <w:lvl w:ilvl="0" w:tplc="BFC0C81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C30751C"/>
    <w:multiLevelType w:val="multilevel"/>
    <w:tmpl w:val="C28850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7" w15:restartNumberingAfterBreak="0">
    <w:nsid w:val="5D9D074A"/>
    <w:multiLevelType w:val="hybridMultilevel"/>
    <w:tmpl w:val="643A6A8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EEA0664"/>
    <w:multiLevelType w:val="hybridMultilevel"/>
    <w:tmpl w:val="8F04F12C"/>
    <w:lvl w:ilvl="0" w:tplc="E2FED6A0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47829E0C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C2FCF492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3FDAEADC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87509556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727A440C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D52A64B4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A1B8B36A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649AF75E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9" w15:restartNumberingAfterBreak="0">
    <w:nsid w:val="60001CA9"/>
    <w:multiLevelType w:val="hybridMultilevel"/>
    <w:tmpl w:val="85EC183C"/>
    <w:lvl w:ilvl="0" w:tplc="038A355E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3221C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94E706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4E4DB0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CD20B2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37C6E9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E6E19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3A8353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37CD70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022422B"/>
    <w:multiLevelType w:val="hybridMultilevel"/>
    <w:tmpl w:val="C8E822AA"/>
    <w:lvl w:ilvl="0" w:tplc="8B8AD4A2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67E91DAD"/>
    <w:multiLevelType w:val="hybridMultilevel"/>
    <w:tmpl w:val="23D2846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EA73CE7"/>
    <w:multiLevelType w:val="multilevel"/>
    <w:tmpl w:val="32B6EED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430289F"/>
    <w:multiLevelType w:val="hybridMultilevel"/>
    <w:tmpl w:val="400EA8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A7B1279"/>
    <w:multiLevelType w:val="multilevel"/>
    <w:tmpl w:val="5DBEDC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  <w:sz w:val="24"/>
      </w:rPr>
    </w:lvl>
  </w:abstractNum>
  <w:num w:numId="1">
    <w:abstractNumId w:val="8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11"/>
  </w:num>
  <w:num w:numId="20">
    <w:abstractNumId w:val="14"/>
  </w:num>
  <w:num w:numId="21">
    <w:abstractNumId w:val="13"/>
  </w:num>
  <w:num w:numId="22">
    <w:abstractNumId w:val="20"/>
  </w:num>
  <w:num w:numId="23">
    <w:abstractNumId w:val="15"/>
  </w:num>
  <w:num w:numId="24">
    <w:abstractNumId w:val="22"/>
  </w:num>
  <w:num w:numId="25">
    <w:abstractNumId w:val="0"/>
  </w:num>
  <w:num w:numId="26">
    <w:abstractNumId w:val="10"/>
  </w:num>
  <w:num w:numId="27">
    <w:abstractNumId w:val="24"/>
  </w:num>
  <w:num w:numId="28">
    <w:abstractNumId w:val="4"/>
  </w:num>
  <w:num w:numId="29">
    <w:abstractNumId w:val="3"/>
  </w:num>
  <w:num w:numId="30">
    <w:abstractNumId w:val="12"/>
  </w:num>
  <w:num w:numId="31">
    <w:abstractNumId w:val="19"/>
  </w:num>
  <w:num w:numId="32">
    <w:abstractNumId w:val="18"/>
  </w:num>
  <w:num w:numId="33">
    <w:abstractNumId w:val="21"/>
  </w:num>
  <w:num w:numId="34">
    <w:abstractNumId w:val="23"/>
  </w:num>
  <w:num w:numId="35">
    <w:abstractNumId w:val="2"/>
  </w:num>
  <w:num w:numId="36">
    <w:abstractNumId w:val="6"/>
  </w:num>
  <w:num w:numId="37">
    <w:abstractNumId w:val="1"/>
  </w:num>
  <w:num w:numId="38">
    <w:abstractNumId w:val="16"/>
  </w:num>
  <w:num w:numId="39">
    <w:abstractNumId w:val="17"/>
  </w:num>
  <w:num w:numId="40">
    <w:abstractNumId w:val="7"/>
  </w:num>
  <w:num w:numId="41">
    <w:abstractNumId w:val="9"/>
  </w:num>
  <w:num w:numId="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FE2"/>
    <w:rsid w:val="00004225"/>
    <w:rsid w:val="00006826"/>
    <w:rsid w:val="00010718"/>
    <w:rsid w:val="000110E1"/>
    <w:rsid w:val="000122C3"/>
    <w:rsid w:val="000126EF"/>
    <w:rsid w:val="00012AD5"/>
    <w:rsid w:val="000137FD"/>
    <w:rsid w:val="0001442B"/>
    <w:rsid w:val="00014832"/>
    <w:rsid w:val="00014D21"/>
    <w:rsid w:val="000152CA"/>
    <w:rsid w:val="00016C25"/>
    <w:rsid w:val="0002006C"/>
    <w:rsid w:val="00020A0D"/>
    <w:rsid w:val="00022322"/>
    <w:rsid w:val="000240EF"/>
    <w:rsid w:val="000248D8"/>
    <w:rsid w:val="00025A6A"/>
    <w:rsid w:val="00026733"/>
    <w:rsid w:val="00033ECD"/>
    <w:rsid w:val="00036D45"/>
    <w:rsid w:val="00040EAA"/>
    <w:rsid w:val="000443E1"/>
    <w:rsid w:val="00044D1E"/>
    <w:rsid w:val="00050D19"/>
    <w:rsid w:val="00051019"/>
    <w:rsid w:val="0005193A"/>
    <w:rsid w:val="0005424D"/>
    <w:rsid w:val="00054470"/>
    <w:rsid w:val="00057C83"/>
    <w:rsid w:val="00063203"/>
    <w:rsid w:val="00063320"/>
    <w:rsid w:val="00064CA8"/>
    <w:rsid w:val="000667FF"/>
    <w:rsid w:val="000701DA"/>
    <w:rsid w:val="00072B28"/>
    <w:rsid w:val="00072EFD"/>
    <w:rsid w:val="0007437E"/>
    <w:rsid w:val="000757D9"/>
    <w:rsid w:val="0007611D"/>
    <w:rsid w:val="0007759C"/>
    <w:rsid w:val="00081574"/>
    <w:rsid w:val="00081B7E"/>
    <w:rsid w:val="000826DC"/>
    <w:rsid w:val="00084950"/>
    <w:rsid w:val="000864FE"/>
    <w:rsid w:val="000902F6"/>
    <w:rsid w:val="00090723"/>
    <w:rsid w:val="00091A18"/>
    <w:rsid w:val="00093463"/>
    <w:rsid w:val="00095A0C"/>
    <w:rsid w:val="00096958"/>
    <w:rsid w:val="000A0C6A"/>
    <w:rsid w:val="000A64BA"/>
    <w:rsid w:val="000A7F0D"/>
    <w:rsid w:val="000B1F5E"/>
    <w:rsid w:val="000B3219"/>
    <w:rsid w:val="000B436C"/>
    <w:rsid w:val="000B639A"/>
    <w:rsid w:val="000C09EA"/>
    <w:rsid w:val="000C238A"/>
    <w:rsid w:val="000C3DE3"/>
    <w:rsid w:val="000C6331"/>
    <w:rsid w:val="000C6674"/>
    <w:rsid w:val="000C66CC"/>
    <w:rsid w:val="000D185E"/>
    <w:rsid w:val="000D51F1"/>
    <w:rsid w:val="000D7BD4"/>
    <w:rsid w:val="000E4FA8"/>
    <w:rsid w:val="000E577C"/>
    <w:rsid w:val="000E58E9"/>
    <w:rsid w:val="000E759E"/>
    <w:rsid w:val="000F1812"/>
    <w:rsid w:val="000F1A6B"/>
    <w:rsid w:val="000F2A85"/>
    <w:rsid w:val="000F3331"/>
    <w:rsid w:val="000F34A3"/>
    <w:rsid w:val="000F47CC"/>
    <w:rsid w:val="000F529A"/>
    <w:rsid w:val="000F5514"/>
    <w:rsid w:val="000F6471"/>
    <w:rsid w:val="000F6F51"/>
    <w:rsid w:val="00101DDB"/>
    <w:rsid w:val="00101FD2"/>
    <w:rsid w:val="001039F4"/>
    <w:rsid w:val="00105CA4"/>
    <w:rsid w:val="00106358"/>
    <w:rsid w:val="00106CF8"/>
    <w:rsid w:val="001130A5"/>
    <w:rsid w:val="00113290"/>
    <w:rsid w:val="001170F8"/>
    <w:rsid w:val="00120250"/>
    <w:rsid w:val="0012226A"/>
    <w:rsid w:val="001343D5"/>
    <w:rsid w:val="00134641"/>
    <w:rsid w:val="0013543D"/>
    <w:rsid w:val="00136707"/>
    <w:rsid w:val="001418B0"/>
    <w:rsid w:val="00142B3B"/>
    <w:rsid w:val="00143918"/>
    <w:rsid w:val="00144816"/>
    <w:rsid w:val="00146A07"/>
    <w:rsid w:val="00151121"/>
    <w:rsid w:val="00153377"/>
    <w:rsid w:val="0015448E"/>
    <w:rsid w:val="0015453E"/>
    <w:rsid w:val="00154F9A"/>
    <w:rsid w:val="00156C03"/>
    <w:rsid w:val="00157F03"/>
    <w:rsid w:val="00161CCB"/>
    <w:rsid w:val="001622B4"/>
    <w:rsid w:val="001628DC"/>
    <w:rsid w:val="00163EE5"/>
    <w:rsid w:val="001662CA"/>
    <w:rsid w:val="00173A8A"/>
    <w:rsid w:val="0017654B"/>
    <w:rsid w:val="0018110C"/>
    <w:rsid w:val="0018408C"/>
    <w:rsid w:val="001864F0"/>
    <w:rsid w:val="00186BEE"/>
    <w:rsid w:val="00187E3B"/>
    <w:rsid w:val="00190D87"/>
    <w:rsid w:val="0019442E"/>
    <w:rsid w:val="001954D0"/>
    <w:rsid w:val="001A378C"/>
    <w:rsid w:val="001A480B"/>
    <w:rsid w:val="001A4D66"/>
    <w:rsid w:val="001A5AF2"/>
    <w:rsid w:val="001A71EE"/>
    <w:rsid w:val="001A77F9"/>
    <w:rsid w:val="001B1C3B"/>
    <w:rsid w:val="001B4213"/>
    <w:rsid w:val="001B6035"/>
    <w:rsid w:val="001B6B7E"/>
    <w:rsid w:val="001C367E"/>
    <w:rsid w:val="001C386B"/>
    <w:rsid w:val="001C550B"/>
    <w:rsid w:val="001C5C3F"/>
    <w:rsid w:val="001C5FC5"/>
    <w:rsid w:val="001D58F0"/>
    <w:rsid w:val="001D7A55"/>
    <w:rsid w:val="001D7D00"/>
    <w:rsid w:val="001E07BE"/>
    <w:rsid w:val="001E4E13"/>
    <w:rsid w:val="001E7923"/>
    <w:rsid w:val="001F055C"/>
    <w:rsid w:val="001F0FE1"/>
    <w:rsid w:val="001F14A9"/>
    <w:rsid w:val="001F23BE"/>
    <w:rsid w:val="001F34D2"/>
    <w:rsid w:val="00201A16"/>
    <w:rsid w:val="00202B09"/>
    <w:rsid w:val="00204C80"/>
    <w:rsid w:val="00206CAE"/>
    <w:rsid w:val="002113B5"/>
    <w:rsid w:val="0021784D"/>
    <w:rsid w:val="002219B8"/>
    <w:rsid w:val="00222018"/>
    <w:rsid w:val="00222207"/>
    <w:rsid w:val="00226492"/>
    <w:rsid w:val="002266CA"/>
    <w:rsid w:val="00227BDD"/>
    <w:rsid w:val="0023001E"/>
    <w:rsid w:val="00230A5A"/>
    <w:rsid w:val="002323C0"/>
    <w:rsid w:val="002326D3"/>
    <w:rsid w:val="00232E04"/>
    <w:rsid w:val="00232EC5"/>
    <w:rsid w:val="00233CE4"/>
    <w:rsid w:val="00235316"/>
    <w:rsid w:val="0023599A"/>
    <w:rsid w:val="00235D9E"/>
    <w:rsid w:val="00236816"/>
    <w:rsid w:val="00236DBA"/>
    <w:rsid w:val="002445C0"/>
    <w:rsid w:val="0024479F"/>
    <w:rsid w:val="00245E43"/>
    <w:rsid w:val="00251D7D"/>
    <w:rsid w:val="00253835"/>
    <w:rsid w:val="00253EC1"/>
    <w:rsid w:val="002560F1"/>
    <w:rsid w:val="00256C4E"/>
    <w:rsid w:val="00257CFD"/>
    <w:rsid w:val="002607F7"/>
    <w:rsid w:val="0026138F"/>
    <w:rsid w:val="00265890"/>
    <w:rsid w:val="00270B81"/>
    <w:rsid w:val="00271B13"/>
    <w:rsid w:val="00271BA5"/>
    <w:rsid w:val="00273052"/>
    <w:rsid w:val="00277D26"/>
    <w:rsid w:val="0028041A"/>
    <w:rsid w:val="00283B1B"/>
    <w:rsid w:val="00284332"/>
    <w:rsid w:val="00286658"/>
    <w:rsid w:val="00297592"/>
    <w:rsid w:val="002A0DC6"/>
    <w:rsid w:val="002A2666"/>
    <w:rsid w:val="002A5E72"/>
    <w:rsid w:val="002B0B4C"/>
    <w:rsid w:val="002B0BDA"/>
    <w:rsid w:val="002B4111"/>
    <w:rsid w:val="002B48CC"/>
    <w:rsid w:val="002B506E"/>
    <w:rsid w:val="002B54CF"/>
    <w:rsid w:val="002C0D85"/>
    <w:rsid w:val="002C1438"/>
    <w:rsid w:val="002C3CA9"/>
    <w:rsid w:val="002D463D"/>
    <w:rsid w:val="002D4A26"/>
    <w:rsid w:val="002D5B3B"/>
    <w:rsid w:val="002D694D"/>
    <w:rsid w:val="002D6EC8"/>
    <w:rsid w:val="002E06EF"/>
    <w:rsid w:val="002E27F9"/>
    <w:rsid w:val="002E4084"/>
    <w:rsid w:val="002E421D"/>
    <w:rsid w:val="002E46D4"/>
    <w:rsid w:val="002E55C0"/>
    <w:rsid w:val="002E7EEF"/>
    <w:rsid w:val="002F125D"/>
    <w:rsid w:val="002F182D"/>
    <w:rsid w:val="002F346B"/>
    <w:rsid w:val="002F459A"/>
    <w:rsid w:val="002F4FDB"/>
    <w:rsid w:val="002F50D5"/>
    <w:rsid w:val="002F54D5"/>
    <w:rsid w:val="002F67A4"/>
    <w:rsid w:val="003004D9"/>
    <w:rsid w:val="00302ACC"/>
    <w:rsid w:val="00302DE9"/>
    <w:rsid w:val="003055FF"/>
    <w:rsid w:val="00306F4C"/>
    <w:rsid w:val="00307F69"/>
    <w:rsid w:val="00310B1C"/>
    <w:rsid w:val="00313772"/>
    <w:rsid w:val="003143FC"/>
    <w:rsid w:val="00314ACC"/>
    <w:rsid w:val="0031692B"/>
    <w:rsid w:val="00316B3C"/>
    <w:rsid w:val="00321FBE"/>
    <w:rsid w:val="00326311"/>
    <w:rsid w:val="0032698E"/>
    <w:rsid w:val="00326C19"/>
    <w:rsid w:val="00331C8E"/>
    <w:rsid w:val="00332BF9"/>
    <w:rsid w:val="003331F6"/>
    <w:rsid w:val="003416A9"/>
    <w:rsid w:val="00342BE6"/>
    <w:rsid w:val="0034474D"/>
    <w:rsid w:val="0034617C"/>
    <w:rsid w:val="00346798"/>
    <w:rsid w:val="00347175"/>
    <w:rsid w:val="00350D30"/>
    <w:rsid w:val="003519FE"/>
    <w:rsid w:val="00351CF6"/>
    <w:rsid w:val="00352EC7"/>
    <w:rsid w:val="00354CE8"/>
    <w:rsid w:val="00355F70"/>
    <w:rsid w:val="00357E56"/>
    <w:rsid w:val="00360746"/>
    <w:rsid w:val="00360823"/>
    <w:rsid w:val="0036193C"/>
    <w:rsid w:val="0036643E"/>
    <w:rsid w:val="00366643"/>
    <w:rsid w:val="00367E21"/>
    <w:rsid w:val="00370E19"/>
    <w:rsid w:val="00371687"/>
    <w:rsid w:val="00371AF2"/>
    <w:rsid w:val="00372750"/>
    <w:rsid w:val="00376CC0"/>
    <w:rsid w:val="003823C7"/>
    <w:rsid w:val="00382F71"/>
    <w:rsid w:val="003841AF"/>
    <w:rsid w:val="003874C8"/>
    <w:rsid w:val="00387974"/>
    <w:rsid w:val="003914C1"/>
    <w:rsid w:val="00391627"/>
    <w:rsid w:val="0039378B"/>
    <w:rsid w:val="003955CC"/>
    <w:rsid w:val="00395E93"/>
    <w:rsid w:val="003A017E"/>
    <w:rsid w:val="003A2E0E"/>
    <w:rsid w:val="003A4707"/>
    <w:rsid w:val="003B14E7"/>
    <w:rsid w:val="003B19DB"/>
    <w:rsid w:val="003B2850"/>
    <w:rsid w:val="003B6D10"/>
    <w:rsid w:val="003B6E83"/>
    <w:rsid w:val="003B73F4"/>
    <w:rsid w:val="003C1EAA"/>
    <w:rsid w:val="003C2A34"/>
    <w:rsid w:val="003C5D52"/>
    <w:rsid w:val="003C66B1"/>
    <w:rsid w:val="003C6F67"/>
    <w:rsid w:val="003D3611"/>
    <w:rsid w:val="003E4C49"/>
    <w:rsid w:val="003E6E79"/>
    <w:rsid w:val="003F76D2"/>
    <w:rsid w:val="00401170"/>
    <w:rsid w:val="004021C1"/>
    <w:rsid w:val="004028A7"/>
    <w:rsid w:val="00406D0C"/>
    <w:rsid w:val="00410C24"/>
    <w:rsid w:val="00416D81"/>
    <w:rsid w:val="00420971"/>
    <w:rsid w:val="00420AEB"/>
    <w:rsid w:val="004246EF"/>
    <w:rsid w:val="00426B1B"/>
    <w:rsid w:val="00437FE3"/>
    <w:rsid w:val="00442498"/>
    <w:rsid w:val="00442C87"/>
    <w:rsid w:val="00445F7B"/>
    <w:rsid w:val="004478B6"/>
    <w:rsid w:val="00452DCD"/>
    <w:rsid w:val="00452E2B"/>
    <w:rsid w:val="00453C69"/>
    <w:rsid w:val="004546D6"/>
    <w:rsid w:val="00454F39"/>
    <w:rsid w:val="00455EAD"/>
    <w:rsid w:val="00456AB1"/>
    <w:rsid w:val="00460A46"/>
    <w:rsid w:val="004611CA"/>
    <w:rsid w:val="004632C1"/>
    <w:rsid w:val="00470CC0"/>
    <w:rsid w:val="004720E7"/>
    <w:rsid w:val="0047425E"/>
    <w:rsid w:val="004753B7"/>
    <w:rsid w:val="0047608C"/>
    <w:rsid w:val="004837AE"/>
    <w:rsid w:val="00483D8C"/>
    <w:rsid w:val="00485ECE"/>
    <w:rsid w:val="004862BD"/>
    <w:rsid w:val="00487A35"/>
    <w:rsid w:val="00487F40"/>
    <w:rsid w:val="004905E2"/>
    <w:rsid w:val="004916D5"/>
    <w:rsid w:val="00493699"/>
    <w:rsid w:val="004937B0"/>
    <w:rsid w:val="0049584E"/>
    <w:rsid w:val="004A0200"/>
    <w:rsid w:val="004A16AC"/>
    <w:rsid w:val="004A45FB"/>
    <w:rsid w:val="004A5876"/>
    <w:rsid w:val="004B1E12"/>
    <w:rsid w:val="004B5BBB"/>
    <w:rsid w:val="004B633F"/>
    <w:rsid w:val="004B654E"/>
    <w:rsid w:val="004B762C"/>
    <w:rsid w:val="004B7825"/>
    <w:rsid w:val="004C2E44"/>
    <w:rsid w:val="004C6F06"/>
    <w:rsid w:val="004D27AA"/>
    <w:rsid w:val="004D7EBE"/>
    <w:rsid w:val="004E1F85"/>
    <w:rsid w:val="004E4D63"/>
    <w:rsid w:val="004E51C4"/>
    <w:rsid w:val="004E52D5"/>
    <w:rsid w:val="004E6B73"/>
    <w:rsid w:val="004F019A"/>
    <w:rsid w:val="004F240D"/>
    <w:rsid w:val="0050105B"/>
    <w:rsid w:val="00502F3B"/>
    <w:rsid w:val="00504346"/>
    <w:rsid w:val="00504E94"/>
    <w:rsid w:val="00506ED6"/>
    <w:rsid w:val="00507E83"/>
    <w:rsid w:val="0051088B"/>
    <w:rsid w:val="00514FE2"/>
    <w:rsid w:val="005172C8"/>
    <w:rsid w:val="005221BB"/>
    <w:rsid w:val="00531877"/>
    <w:rsid w:val="00532CA8"/>
    <w:rsid w:val="005340E2"/>
    <w:rsid w:val="00534F57"/>
    <w:rsid w:val="0053508F"/>
    <w:rsid w:val="00537610"/>
    <w:rsid w:val="0054391F"/>
    <w:rsid w:val="00543B8A"/>
    <w:rsid w:val="00545BED"/>
    <w:rsid w:val="00547227"/>
    <w:rsid w:val="00550C97"/>
    <w:rsid w:val="00552CBD"/>
    <w:rsid w:val="005550A8"/>
    <w:rsid w:val="00561A56"/>
    <w:rsid w:val="00561E9C"/>
    <w:rsid w:val="00562BC3"/>
    <w:rsid w:val="00571DA9"/>
    <w:rsid w:val="0057275E"/>
    <w:rsid w:val="0057591B"/>
    <w:rsid w:val="0058060C"/>
    <w:rsid w:val="00584FCB"/>
    <w:rsid w:val="00585634"/>
    <w:rsid w:val="00586422"/>
    <w:rsid w:val="00591642"/>
    <w:rsid w:val="00591AF1"/>
    <w:rsid w:val="00596328"/>
    <w:rsid w:val="00597F7E"/>
    <w:rsid w:val="005A29CF"/>
    <w:rsid w:val="005A458D"/>
    <w:rsid w:val="005B3B27"/>
    <w:rsid w:val="005B419C"/>
    <w:rsid w:val="005B6AF0"/>
    <w:rsid w:val="005C0DA8"/>
    <w:rsid w:val="005C1245"/>
    <w:rsid w:val="005C20A9"/>
    <w:rsid w:val="005C25E5"/>
    <w:rsid w:val="005C51DD"/>
    <w:rsid w:val="005C6B42"/>
    <w:rsid w:val="005C6D12"/>
    <w:rsid w:val="005D2C15"/>
    <w:rsid w:val="005E13C5"/>
    <w:rsid w:val="005E1E9D"/>
    <w:rsid w:val="005E3A46"/>
    <w:rsid w:val="005E4AB5"/>
    <w:rsid w:val="005E750A"/>
    <w:rsid w:val="005E7CDB"/>
    <w:rsid w:val="005F2C8B"/>
    <w:rsid w:val="005F59A0"/>
    <w:rsid w:val="0060027A"/>
    <w:rsid w:val="00600B01"/>
    <w:rsid w:val="006013D1"/>
    <w:rsid w:val="00604674"/>
    <w:rsid w:val="00607331"/>
    <w:rsid w:val="00610074"/>
    <w:rsid w:val="00610831"/>
    <w:rsid w:val="0061429B"/>
    <w:rsid w:val="00615220"/>
    <w:rsid w:val="0061618E"/>
    <w:rsid w:val="00617A8F"/>
    <w:rsid w:val="006213CE"/>
    <w:rsid w:val="0062261C"/>
    <w:rsid w:val="00630A35"/>
    <w:rsid w:val="00630CF7"/>
    <w:rsid w:val="00633CB9"/>
    <w:rsid w:val="0064093A"/>
    <w:rsid w:val="00642556"/>
    <w:rsid w:val="00643416"/>
    <w:rsid w:val="006436B2"/>
    <w:rsid w:val="006479B6"/>
    <w:rsid w:val="006546CD"/>
    <w:rsid w:val="0065579B"/>
    <w:rsid w:val="0065600D"/>
    <w:rsid w:val="00663050"/>
    <w:rsid w:val="006636A1"/>
    <w:rsid w:val="006644F9"/>
    <w:rsid w:val="00664C3D"/>
    <w:rsid w:val="0066536B"/>
    <w:rsid w:val="00665441"/>
    <w:rsid w:val="00670EA0"/>
    <w:rsid w:val="006719D1"/>
    <w:rsid w:val="006720D0"/>
    <w:rsid w:val="00672818"/>
    <w:rsid w:val="006729BE"/>
    <w:rsid w:val="00674902"/>
    <w:rsid w:val="006749D8"/>
    <w:rsid w:val="0067713B"/>
    <w:rsid w:val="00682FBB"/>
    <w:rsid w:val="0068569B"/>
    <w:rsid w:val="006872E5"/>
    <w:rsid w:val="00687780"/>
    <w:rsid w:val="00691CA6"/>
    <w:rsid w:val="00692534"/>
    <w:rsid w:val="006938C9"/>
    <w:rsid w:val="006945A4"/>
    <w:rsid w:val="006A1FB4"/>
    <w:rsid w:val="006A3C15"/>
    <w:rsid w:val="006A51C4"/>
    <w:rsid w:val="006A5928"/>
    <w:rsid w:val="006A5957"/>
    <w:rsid w:val="006A603B"/>
    <w:rsid w:val="006A65CD"/>
    <w:rsid w:val="006A77C2"/>
    <w:rsid w:val="006A7DFE"/>
    <w:rsid w:val="006B4D58"/>
    <w:rsid w:val="006C02F4"/>
    <w:rsid w:val="006C0EE9"/>
    <w:rsid w:val="006C3CDE"/>
    <w:rsid w:val="006C77D4"/>
    <w:rsid w:val="006D0731"/>
    <w:rsid w:val="006D3BAB"/>
    <w:rsid w:val="006D54BA"/>
    <w:rsid w:val="006D679E"/>
    <w:rsid w:val="006D6C49"/>
    <w:rsid w:val="006D7426"/>
    <w:rsid w:val="006E048B"/>
    <w:rsid w:val="006E1107"/>
    <w:rsid w:val="006E1273"/>
    <w:rsid w:val="006E439F"/>
    <w:rsid w:val="006F3865"/>
    <w:rsid w:val="006F72FB"/>
    <w:rsid w:val="007005C8"/>
    <w:rsid w:val="00702C5B"/>
    <w:rsid w:val="007045B4"/>
    <w:rsid w:val="0070544D"/>
    <w:rsid w:val="00705DAC"/>
    <w:rsid w:val="0070769B"/>
    <w:rsid w:val="0071064E"/>
    <w:rsid w:val="0071174C"/>
    <w:rsid w:val="00711A92"/>
    <w:rsid w:val="00712476"/>
    <w:rsid w:val="007136C3"/>
    <w:rsid w:val="0071394C"/>
    <w:rsid w:val="00713E8F"/>
    <w:rsid w:val="00717B6F"/>
    <w:rsid w:val="00717C5C"/>
    <w:rsid w:val="00721EEE"/>
    <w:rsid w:val="00722110"/>
    <w:rsid w:val="00722ED9"/>
    <w:rsid w:val="00722FD3"/>
    <w:rsid w:val="007252C7"/>
    <w:rsid w:val="00730B79"/>
    <w:rsid w:val="00732547"/>
    <w:rsid w:val="00736538"/>
    <w:rsid w:val="0074151B"/>
    <w:rsid w:val="007418A6"/>
    <w:rsid w:val="0074374E"/>
    <w:rsid w:val="00743D9B"/>
    <w:rsid w:val="00743DB2"/>
    <w:rsid w:val="00745164"/>
    <w:rsid w:val="0074723C"/>
    <w:rsid w:val="00750137"/>
    <w:rsid w:val="00757002"/>
    <w:rsid w:val="00757F14"/>
    <w:rsid w:val="007605EE"/>
    <w:rsid w:val="00760B16"/>
    <w:rsid w:val="00760C67"/>
    <w:rsid w:val="00760FDB"/>
    <w:rsid w:val="0076195D"/>
    <w:rsid w:val="00762794"/>
    <w:rsid w:val="007637FC"/>
    <w:rsid w:val="00763C4A"/>
    <w:rsid w:val="00765FA6"/>
    <w:rsid w:val="00766BBE"/>
    <w:rsid w:val="007702CE"/>
    <w:rsid w:val="007707ED"/>
    <w:rsid w:val="00772287"/>
    <w:rsid w:val="0077653E"/>
    <w:rsid w:val="00781CF7"/>
    <w:rsid w:val="00785592"/>
    <w:rsid w:val="00785C14"/>
    <w:rsid w:val="0078657C"/>
    <w:rsid w:val="00791541"/>
    <w:rsid w:val="0079173F"/>
    <w:rsid w:val="00793990"/>
    <w:rsid w:val="00795FC0"/>
    <w:rsid w:val="007A1DFA"/>
    <w:rsid w:val="007A6B10"/>
    <w:rsid w:val="007B0F6E"/>
    <w:rsid w:val="007B202B"/>
    <w:rsid w:val="007B3973"/>
    <w:rsid w:val="007B7DD9"/>
    <w:rsid w:val="007C09A3"/>
    <w:rsid w:val="007C0A2F"/>
    <w:rsid w:val="007C112D"/>
    <w:rsid w:val="007C1A9E"/>
    <w:rsid w:val="007C3DB3"/>
    <w:rsid w:val="007D1109"/>
    <w:rsid w:val="007D2F37"/>
    <w:rsid w:val="007D4FD5"/>
    <w:rsid w:val="007D64EC"/>
    <w:rsid w:val="007E401E"/>
    <w:rsid w:val="007E526A"/>
    <w:rsid w:val="007E55A2"/>
    <w:rsid w:val="007E7315"/>
    <w:rsid w:val="007F7F7F"/>
    <w:rsid w:val="008000FA"/>
    <w:rsid w:val="0080063F"/>
    <w:rsid w:val="008049AB"/>
    <w:rsid w:val="008061E2"/>
    <w:rsid w:val="0080717F"/>
    <w:rsid w:val="00812E46"/>
    <w:rsid w:val="008164F2"/>
    <w:rsid w:val="00816B35"/>
    <w:rsid w:val="00817CAD"/>
    <w:rsid w:val="0082636A"/>
    <w:rsid w:val="0082725F"/>
    <w:rsid w:val="0083045B"/>
    <w:rsid w:val="00830A42"/>
    <w:rsid w:val="008311F3"/>
    <w:rsid w:val="00832DB5"/>
    <w:rsid w:val="00833BBD"/>
    <w:rsid w:val="0083627D"/>
    <w:rsid w:val="00837E82"/>
    <w:rsid w:val="00840B98"/>
    <w:rsid w:val="00840E0C"/>
    <w:rsid w:val="00847D31"/>
    <w:rsid w:val="00852E9B"/>
    <w:rsid w:val="008540C6"/>
    <w:rsid w:val="00855518"/>
    <w:rsid w:val="00855EAB"/>
    <w:rsid w:val="00871967"/>
    <w:rsid w:val="0087588D"/>
    <w:rsid w:val="0088354C"/>
    <w:rsid w:val="00885615"/>
    <w:rsid w:val="008860F5"/>
    <w:rsid w:val="008904A4"/>
    <w:rsid w:val="00890F16"/>
    <w:rsid w:val="00892BF7"/>
    <w:rsid w:val="00893282"/>
    <w:rsid w:val="0089337E"/>
    <w:rsid w:val="008958AA"/>
    <w:rsid w:val="00895CCF"/>
    <w:rsid w:val="00896384"/>
    <w:rsid w:val="00897362"/>
    <w:rsid w:val="00897BAE"/>
    <w:rsid w:val="008A02A6"/>
    <w:rsid w:val="008A42D2"/>
    <w:rsid w:val="008A6616"/>
    <w:rsid w:val="008A7CB1"/>
    <w:rsid w:val="008B0621"/>
    <w:rsid w:val="008B13B0"/>
    <w:rsid w:val="008B148E"/>
    <w:rsid w:val="008B2CC6"/>
    <w:rsid w:val="008B5D26"/>
    <w:rsid w:val="008B60E9"/>
    <w:rsid w:val="008B63B9"/>
    <w:rsid w:val="008B7D3A"/>
    <w:rsid w:val="008C0F90"/>
    <w:rsid w:val="008C10D1"/>
    <w:rsid w:val="008C1A15"/>
    <w:rsid w:val="008C2028"/>
    <w:rsid w:val="008C3AEB"/>
    <w:rsid w:val="008C3C76"/>
    <w:rsid w:val="008C560F"/>
    <w:rsid w:val="008C62F0"/>
    <w:rsid w:val="008D1D5E"/>
    <w:rsid w:val="008D4783"/>
    <w:rsid w:val="008D5E85"/>
    <w:rsid w:val="008D719A"/>
    <w:rsid w:val="008E1685"/>
    <w:rsid w:val="008E359C"/>
    <w:rsid w:val="008E3BC9"/>
    <w:rsid w:val="008E51D9"/>
    <w:rsid w:val="008E6318"/>
    <w:rsid w:val="008F5BA4"/>
    <w:rsid w:val="009006B5"/>
    <w:rsid w:val="00901CF2"/>
    <w:rsid w:val="00903CD6"/>
    <w:rsid w:val="00904501"/>
    <w:rsid w:val="00905E15"/>
    <w:rsid w:val="00906035"/>
    <w:rsid w:val="00906CE9"/>
    <w:rsid w:val="00910942"/>
    <w:rsid w:val="0091421A"/>
    <w:rsid w:val="00914CE1"/>
    <w:rsid w:val="00914D33"/>
    <w:rsid w:val="009153FE"/>
    <w:rsid w:val="0091663F"/>
    <w:rsid w:val="00923E16"/>
    <w:rsid w:val="00924432"/>
    <w:rsid w:val="0092577E"/>
    <w:rsid w:val="009266C4"/>
    <w:rsid w:val="00926D2F"/>
    <w:rsid w:val="00933DB1"/>
    <w:rsid w:val="00936303"/>
    <w:rsid w:val="00937724"/>
    <w:rsid w:val="0093779E"/>
    <w:rsid w:val="00940FAD"/>
    <w:rsid w:val="00942EB4"/>
    <w:rsid w:val="00944844"/>
    <w:rsid w:val="00946272"/>
    <w:rsid w:val="009518F8"/>
    <w:rsid w:val="009526BA"/>
    <w:rsid w:val="00952F45"/>
    <w:rsid w:val="0095339D"/>
    <w:rsid w:val="0095408E"/>
    <w:rsid w:val="009566E4"/>
    <w:rsid w:val="00956C89"/>
    <w:rsid w:val="009626D1"/>
    <w:rsid w:val="00962927"/>
    <w:rsid w:val="0096625E"/>
    <w:rsid w:val="00972867"/>
    <w:rsid w:val="009745FA"/>
    <w:rsid w:val="00975B46"/>
    <w:rsid w:val="00980D05"/>
    <w:rsid w:val="009818C1"/>
    <w:rsid w:val="00982338"/>
    <w:rsid w:val="00982CB8"/>
    <w:rsid w:val="00983A53"/>
    <w:rsid w:val="00994726"/>
    <w:rsid w:val="0099565B"/>
    <w:rsid w:val="009A09CC"/>
    <w:rsid w:val="009A1424"/>
    <w:rsid w:val="009A1A00"/>
    <w:rsid w:val="009A1FA7"/>
    <w:rsid w:val="009A291C"/>
    <w:rsid w:val="009A4B44"/>
    <w:rsid w:val="009A5D89"/>
    <w:rsid w:val="009A69E7"/>
    <w:rsid w:val="009A6E20"/>
    <w:rsid w:val="009A798A"/>
    <w:rsid w:val="009B484B"/>
    <w:rsid w:val="009B4875"/>
    <w:rsid w:val="009B6390"/>
    <w:rsid w:val="009C2389"/>
    <w:rsid w:val="009C443B"/>
    <w:rsid w:val="009C61F4"/>
    <w:rsid w:val="009C6662"/>
    <w:rsid w:val="009C6EE9"/>
    <w:rsid w:val="009C727B"/>
    <w:rsid w:val="009D45E9"/>
    <w:rsid w:val="009D516E"/>
    <w:rsid w:val="009D7948"/>
    <w:rsid w:val="009E1157"/>
    <w:rsid w:val="009E4DD4"/>
    <w:rsid w:val="009E70E3"/>
    <w:rsid w:val="009E7C55"/>
    <w:rsid w:val="009F6513"/>
    <w:rsid w:val="009F68C2"/>
    <w:rsid w:val="00A0157E"/>
    <w:rsid w:val="00A03159"/>
    <w:rsid w:val="00A0618B"/>
    <w:rsid w:val="00A13BE7"/>
    <w:rsid w:val="00A1572D"/>
    <w:rsid w:val="00A22A04"/>
    <w:rsid w:val="00A22A74"/>
    <w:rsid w:val="00A22BD9"/>
    <w:rsid w:val="00A23BEF"/>
    <w:rsid w:val="00A27125"/>
    <w:rsid w:val="00A3237A"/>
    <w:rsid w:val="00A32A5A"/>
    <w:rsid w:val="00A36EE9"/>
    <w:rsid w:val="00A4001E"/>
    <w:rsid w:val="00A41097"/>
    <w:rsid w:val="00A41A4F"/>
    <w:rsid w:val="00A4207B"/>
    <w:rsid w:val="00A426CB"/>
    <w:rsid w:val="00A452AF"/>
    <w:rsid w:val="00A46655"/>
    <w:rsid w:val="00A47D23"/>
    <w:rsid w:val="00A54A6D"/>
    <w:rsid w:val="00A56601"/>
    <w:rsid w:val="00A615C7"/>
    <w:rsid w:val="00A62DE0"/>
    <w:rsid w:val="00A659DC"/>
    <w:rsid w:val="00A706F2"/>
    <w:rsid w:val="00A70DD4"/>
    <w:rsid w:val="00A71406"/>
    <w:rsid w:val="00A723FB"/>
    <w:rsid w:val="00A75640"/>
    <w:rsid w:val="00A77504"/>
    <w:rsid w:val="00A81A82"/>
    <w:rsid w:val="00A820C8"/>
    <w:rsid w:val="00A82F84"/>
    <w:rsid w:val="00A860CD"/>
    <w:rsid w:val="00A863A1"/>
    <w:rsid w:val="00A864DB"/>
    <w:rsid w:val="00A87191"/>
    <w:rsid w:val="00A90146"/>
    <w:rsid w:val="00A93568"/>
    <w:rsid w:val="00A97408"/>
    <w:rsid w:val="00AA00C7"/>
    <w:rsid w:val="00AA2663"/>
    <w:rsid w:val="00AA3262"/>
    <w:rsid w:val="00AA7A7D"/>
    <w:rsid w:val="00AA7E30"/>
    <w:rsid w:val="00AB0947"/>
    <w:rsid w:val="00AB0D36"/>
    <w:rsid w:val="00AB0E15"/>
    <w:rsid w:val="00AB14AD"/>
    <w:rsid w:val="00AB154B"/>
    <w:rsid w:val="00AB1BAE"/>
    <w:rsid w:val="00AB2466"/>
    <w:rsid w:val="00AB2AD0"/>
    <w:rsid w:val="00AB4761"/>
    <w:rsid w:val="00AC4AEF"/>
    <w:rsid w:val="00AC4F02"/>
    <w:rsid w:val="00AC6DF0"/>
    <w:rsid w:val="00AC7557"/>
    <w:rsid w:val="00AD4272"/>
    <w:rsid w:val="00AD46D5"/>
    <w:rsid w:val="00AD4A87"/>
    <w:rsid w:val="00AD51E1"/>
    <w:rsid w:val="00AD54CF"/>
    <w:rsid w:val="00AE0DB5"/>
    <w:rsid w:val="00AE2EF6"/>
    <w:rsid w:val="00AE4619"/>
    <w:rsid w:val="00AE743E"/>
    <w:rsid w:val="00AF0B70"/>
    <w:rsid w:val="00AF1243"/>
    <w:rsid w:val="00AF1728"/>
    <w:rsid w:val="00AF21A8"/>
    <w:rsid w:val="00AF28FE"/>
    <w:rsid w:val="00AF533D"/>
    <w:rsid w:val="00B00379"/>
    <w:rsid w:val="00B03469"/>
    <w:rsid w:val="00B10910"/>
    <w:rsid w:val="00B123E0"/>
    <w:rsid w:val="00B1264E"/>
    <w:rsid w:val="00B15832"/>
    <w:rsid w:val="00B20757"/>
    <w:rsid w:val="00B207B7"/>
    <w:rsid w:val="00B207E7"/>
    <w:rsid w:val="00B2183A"/>
    <w:rsid w:val="00B218D1"/>
    <w:rsid w:val="00B23A49"/>
    <w:rsid w:val="00B30E13"/>
    <w:rsid w:val="00B3168A"/>
    <w:rsid w:val="00B37DC0"/>
    <w:rsid w:val="00B37E97"/>
    <w:rsid w:val="00B42A19"/>
    <w:rsid w:val="00B5165C"/>
    <w:rsid w:val="00B518D1"/>
    <w:rsid w:val="00B53E51"/>
    <w:rsid w:val="00B60AA5"/>
    <w:rsid w:val="00B61D5D"/>
    <w:rsid w:val="00B61E0F"/>
    <w:rsid w:val="00B620B3"/>
    <w:rsid w:val="00B6723D"/>
    <w:rsid w:val="00B71ABE"/>
    <w:rsid w:val="00B74035"/>
    <w:rsid w:val="00B761C9"/>
    <w:rsid w:val="00B77A93"/>
    <w:rsid w:val="00B80E62"/>
    <w:rsid w:val="00B81AB1"/>
    <w:rsid w:val="00B86049"/>
    <w:rsid w:val="00B862ED"/>
    <w:rsid w:val="00B96E56"/>
    <w:rsid w:val="00B96F16"/>
    <w:rsid w:val="00BA2135"/>
    <w:rsid w:val="00BA38D2"/>
    <w:rsid w:val="00BA4ACE"/>
    <w:rsid w:val="00BB4919"/>
    <w:rsid w:val="00BC0C2C"/>
    <w:rsid w:val="00BC38A8"/>
    <w:rsid w:val="00BC4BE5"/>
    <w:rsid w:val="00BC6A77"/>
    <w:rsid w:val="00BC6D52"/>
    <w:rsid w:val="00BD4F0F"/>
    <w:rsid w:val="00BD5667"/>
    <w:rsid w:val="00BE0480"/>
    <w:rsid w:val="00BE26E9"/>
    <w:rsid w:val="00BE3257"/>
    <w:rsid w:val="00BE3BED"/>
    <w:rsid w:val="00BE4961"/>
    <w:rsid w:val="00BE4CA5"/>
    <w:rsid w:val="00BF2453"/>
    <w:rsid w:val="00BF2F59"/>
    <w:rsid w:val="00BF3CF0"/>
    <w:rsid w:val="00BF46F5"/>
    <w:rsid w:val="00BF5D9E"/>
    <w:rsid w:val="00C01FD4"/>
    <w:rsid w:val="00C14224"/>
    <w:rsid w:val="00C20600"/>
    <w:rsid w:val="00C213C5"/>
    <w:rsid w:val="00C21495"/>
    <w:rsid w:val="00C230D1"/>
    <w:rsid w:val="00C23D83"/>
    <w:rsid w:val="00C2799B"/>
    <w:rsid w:val="00C36E65"/>
    <w:rsid w:val="00C37317"/>
    <w:rsid w:val="00C37BD6"/>
    <w:rsid w:val="00C407B9"/>
    <w:rsid w:val="00C40E94"/>
    <w:rsid w:val="00C41F11"/>
    <w:rsid w:val="00C4351C"/>
    <w:rsid w:val="00C51B4C"/>
    <w:rsid w:val="00C51C6D"/>
    <w:rsid w:val="00C53C41"/>
    <w:rsid w:val="00C53FBD"/>
    <w:rsid w:val="00C54A71"/>
    <w:rsid w:val="00C61027"/>
    <w:rsid w:val="00C61576"/>
    <w:rsid w:val="00C62E77"/>
    <w:rsid w:val="00C63EA0"/>
    <w:rsid w:val="00C70B2A"/>
    <w:rsid w:val="00C71657"/>
    <w:rsid w:val="00C72E0A"/>
    <w:rsid w:val="00C76441"/>
    <w:rsid w:val="00C77F40"/>
    <w:rsid w:val="00C81152"/>
    <w:rsid w:val="00C815D2"/>
    <w:rsid w:val="00C82054"/>
    <w:rsid w:val="00C82161"/>
    <w:rsid w:val="00C849EF"/>
    <w:rsid w:val="00C84A79"/>
    <w:rsid w:val="00C86D17"/>
    <w:rsid w:val="00C92E5F"/>
    <w:rsid w:val="00C930B7"/>
    <w:rsid w:val="00C941A8"/>
    <w:rsid w:val="00C97420"/>
    <w:rsid w:val="00CA499C"/>
    <w:rsid w:val="00CB0950"/>
    <w:rsid w:val="00CB4639"/>
    <w:rsid w:val="00CB5099"/>
    <w:rsid w:val="00CB5369"/>
    <w:rsid w:val="00CC1932"/>
    <w:rsid w:val="00CC3588"/>
    <w:rsid w:val="00CC4AD6"/>
    <w:rsid w:val="00CC6344"/>
    <w:rsid w:val="00CC7728"/>
    <w:rsid w:val="00CD24C9"/>
    <w:rsid w:val="00CD32C1"/>
    <w:rsid w:val="00CD4F1D"/>
    <w:rsid w:val="00CD52E9"/>
    <w:rsid w:val="00CD5370"/>
    <w:rsid w:val="00CD65F9"/>
    <w:rsid w:val="00CD7821"/>
    <w:rsid w:val="00CE15A5"/>
    <w:rsid w:val="00CE204D"/>
    <w:rsid w:val="00CE2ACA"/>
    <w:rsid w:val="00CE2ED6"/>
    <w:rsid w:val="00CE3AA5"/>
    <w:rsid w:val="00CE4485"/>
    <w:rsid w:val="00CE693E"/>
    <w:rsid w:val="00CF1D79"/>
    <w:rsid w:val="00CF60D2"/>
    <w:rsid w:val="00CF66ED"/>
    <w:rsid w:val="00CF68F3"/>
    <w:rsid w:val="00D0104B"/>
    <w:rsid w:val="00D02EA9"/>
    <w:rsid w:val="00D04B92"/>
    <w:rsid w:val="00D0633B"/>
    <w:rsid w:val="00D066CE"/>
    <w:rsid w:val="00D12738"/>
    <w:rsid w:val="00D1601D"/>
    <w:rsid w:val="00D16175"/>
    <w:rsid w:val="00D216C0"/>
    <w:rsid w:val="00D21D52"/>
    <w:rsid w:val="00D21F53"/>
    <w:rsid w:val="00D223E2"/>
    <w:rsid w:val="00D23EEF"/>
    <w:rsid w:val="00D25CCA"/>
    <w:rsid w:val="00D26AA8"/>
    <w:rsid w:val="00D27883"/>
    <w:rsid w:val="00D30AA3"/>
    <w:rsid w:val="00D34295"/>
    <w:rsid w:val="00D34A7A"/>
    <w:rsid w:val="00D352CB"/>
    <w:rsid w:val="00D41BD2"/>
    <w:rsid w:val="00D4360C"/>
    <w:rsid w:val="00D43F06"/>
    <w:rsid w:val="00D51922"/>
    <w:rsid w:val="00D522FA"/>
    <w:rsid w:val="00D5392D"/>
    <w:rsid w:val="00D638BD"/>
    <w:rsid w:val="00D63CF9"/>
    <w:rsid w:val="00D66DC9"/>
    <w:rsid w:val="00D67590"/>
    <w:rsid w:val="00D703FE"/>
    <w:rsid w:val="00D7177A"/>
    <w:rsid w:val="00D737D7"/>
    <w:rsid w:val="00D75E84"/>
    <w:rsid w:val="00D8302F"/>
    <w:rsid w:val="00D8384B"/>
    <w:rsid w:val="00D83D93"/>
    <w:rsid w:val="00D8722D"/>
    <w:rsid w:val="00D90D00"/>
    <w:rsid w:val="00D917CE"/>
    <w:rsid w:val="00D9306A"/>
    <w:rsid w:val="00D97B1D"/>
    <w:rsid w:val="00DA07A0"/>
    <w:rsid w:val="00DA298F"/>
    <w:rsid w:val="00DA2F77"/>
    <w:rsid w:val="00DA3FB1"/>
    <w:rsid w:val="00DA65E2"/>
    <w:rsid w:val="00DB1B45"/>
    <w:rsid w:val="00DB2883"/>
    <w:rsid w:val="00DB32AD"/>
    <w:rsid w:val="00DB33CF"/>
    <w:rsid w:val="00DC4539"/>
    <w:rsid w:val="00DC46A6"/>
    <w:rsid w:val="00DC4E8E"/>
    <w:rsid w:val="00DC5CF7"/>
    <w:rsid w:val="00DC79C2"/>
    <w:rsid w:val="00DD09C8"/>
    <w:rsid w:val="00DD318C"/>
    <w:rsid w:val="00DD33FD"/>
    <w:rsid w:val="00DD38C7"/>
    <w:rsid w:val="00DD4948"/>
    <w:rsid w:val="00DE0217"/>
    <w:rsid w:val="00DE10D5"/>
    <w:rsid w:val="00DE1AA5"/>
    <w:rsid w:val="00DE30B6"/>
    <w:rsid w:val="00DE3CFE"/>
    <w:rsid w:val="00DE4D06"/>
    <w:rsid w:val="00DE4DC7"/>
    <w:rsid w:val="00DE52BD"/>
    <w:rsid w:val="00DE5625"/>
    <w:rsid w:val="00DE6C55"/>
    <w:rsid w:val="00DE768E"/>
    <w:rsid w:val="00DE7A52"/>
    <w:rsid w:val="00DF0486"/>
    <w:rsid w:val="00DF245B"/>
    <w:rsid w:val="00DF27D1"/>
    <w:rsid w:val="00DF36CF"/>
    <w:rsid w:val="00DF42E8"/>
    <w:rsid w:val="00DF474D"/>
    <w:rsid w:val="00DF5E03"/>
    <w:rsid w:val="00DF5EC8"/>
    <w:rsid w:val="00DF6711"/>
    <w:rsid w:val="00DF7201"/>
    <w:rsid w:val="00E03709"/>
    <w:rsid w:val="00E06828"/>
    <w:rsid w:val="00E109BA"/>
    <w:rsid w:val="00E110AD"/>
    <w:rsid w:val="00E1155E"/>
    <w:rsid w:val="00E1356A"/>
    <w:rsid w:val="00E141E2"/>
    <w:rsid w:val="00E16811"/>
    <w:rsid w:val="00E2089F"/>
    <w:rsid w:val="00E209BD"/>
    <w:rsid w:val="00E24A3D"/>
    <w:rsid w:val="00E252DE"/>
    <w:rsid w:val="00E30A79"/>
    <w:rsid w:val="00E34A64"/>
    <w:rsid w:val="00E34C5F"/>
    <w:rsid w:val="00E34F33"/>
    <w:rsid w:val="00E359BC"/>
    <w:rsid w:val="00E37321"/>
    <w:rsid w:val="00E37A54"/>
    <w:rsid w:val="00E42AC5"/>
    <w:rsid w:val="00E44DD8"/>
    <w:rsid w:val="00E45497"/>
    <w:rsid w:val="00E47F15"/>
    <w:rsid w:val="00E47FF9"/>
    <w:rsid w:val="00E53CD7"/>
    <w:rsid w:val="00E542C4"/>
    <w:rsid w:val="00E54508"/>
    <w:rsid w:val="00E55D74"/>
    <w:rsid w:val="00E600F2"/>
    <w:rsid w:val="00E60679"/>
    <w:rsid w:val="00E60CC1"/>
    <w:rsid w:val="00E615FC"/>
    <w:rsid w:val="00E63ADE"/>
    <w:rsid w:val="00E650EB"/>
    <w:rsid w:val="00E676D2"/>
    <w:rsid w:val="00E67DD2"/>
    <w:rsid w:val="00E70545"/>
    <w:rsid w:val="00E73147"/>
    <w:rsid w:val="00E73921"/>
    <w:rsid w:val="00E750E5"/>
    <w:rsid w:val="00E7594B"/>
    <w:rsid w:val="00E76C6F"/>
    <w:rsid w:val="00E80BA0"/>
    <w:rsid w:val="00E854E5"/>
    <w:rsid w:val="00E91D03"/>
    <w:rsid w:val="00E9281E"/>
    <w:rsid w:val="00E92E6A"/>
    <w:rsid w:val="00E9437C"/>
    <w:rsid w:val="00E94D9E"/>
    <w:rsid w:val="00E964E0"/>
    <w:rsid w:val="00E968CF"/>
    <w:rsid w:val="00EA03F5"/>
    <w:rsid w:val="00EA1504"/>
    <w:rsid w:val="00EA1F7E"/>
    <w:rsid w:val="00EA40CD"/>
    <w:rsid w:val="00EA438C"/>
    <w:rsid w:val="00EA4EBB"/>
    <w:rsid w:val="00EA5BC4"/>
    <w:rsid w:val="00EA69DF"/>
    <w:rsid w:val="00EA7369"/>
    <w:rsid w:val="00EB2E55"/>
    <w:rsid w:val="00EB377A"/>
    <w:rsid w:val="00EB64F5"/>
    <w:rsid w:val="00EB785A"/>
    <w:rsid w:val="00EC13AF"/>
    <w:rsid w:val="00EC272C"/>
    <w:rsid w:val="00EC2EBA"/>
    <w:rsid w:val="00EC3F15"/>
    <w:rsid w:val="00EC409F"/>
    <w:rsid w:val="00EC54A0"/>
    <w:rsid w:val="00EC5522"/>
    <w:rsid w:val="00EC7952"/>
    <w:rsid w:val="00ED22CD"/>
    <w:rsid w:val="00ED2A7D"/>
    <w:rsid w:val="00ED3424"/>
    <w:rsid w:val="00ED365B"/>
    <w:rsid w:val="00ED50C2"/>
    <w:rsid w:val="00ED52DB"/>
    <w:rsid w:val="00ED5671"/>
    <w:rsid w:val="00EE0CA1"/>
    <w:rsid w:val="00EE0E5F"/>
    <w:rsid w:val="00EE152A"/>
    <w:rsid w:val="00EE3C45"/>
    <w:rsid w:val="00EE4B32"/>
    <w:rsid w:val="00EE5133"/>
    <w:rsid w:val="00EE5D65"/>
    <w:rsid w:val="00EE709D"/>
    <w:rsid w:val="00EE70C4"/>
    <w:rsid w:val="00EE7265"/>
    <w:rsid w:val="00EF1A36"/>
    <w:rsid w:val="00EF29D3"/>
    <w:rsid w:val="00EF4454"/>
    <w:rsid w:val="00EF508D"/>
    <w:rsid w:val="00EF6442"/>
    <w:rsid w:val="00EF7405"/>
    <w:rsid w:val="00F004D1"/>
    <w:rsid w:val="00F01694"/>
    <w:rsid w:val="00F029CC"/>
    <w:rsid w:val="00F1090B"/>
    <w:rsid w:val="00F118C3"/>
    <w:rsid w:val="00F11AD2"/>
    <w:rsid w:val="00F12B81"/>
    <w:rsid w:val="00F176B2"/>
    <w:rsid w:val="00F217B6"/>
    <w:rsid w:val="00F26015"/>
    <w:rsid w:val="00F279B0"/>
    <w:rsid w:val="00F341F9"/>
    <w:rsid w:val="00F34867"/>
    <w:rsid w:val="00F350CB"/>
    <w:rsid w:val="00F436D8"/>
    <w:rsid w:val="00F4382D"/>
    <w:rsid w:val="00F463A6"/>
    <w:rsid w:val="00F46CDB"/>
    <w:rsid w:val="00F50F96"/>
    <w:rsid w:val="00F50FFF"/>
    <w:rsid w:val="00F523C3"/>
    <w:rsid w:val="00F5265D"/>
    <w:rsid w:val="00F553B5"/>
    <w:rsid w:val="00F56C90"/>
    <w:rsid w:val="00F5747C"/>
    <w:rsid w:val="00F60C54"/>
    <w:rsid w:val="00F627AD"/>
    <w:rsid w:val="00F634C4"/>
    <w:rsid w:val="00F6350B"/>
    <w:rsid w:val="00F66ABE"/>
    <w:rsid w:val="00F66E71"/>
    <w:rsid w:val="00F67BA3"/>
    <w:rsid w:val="00F70DE8"/>
    <w:rsid w:val="00F73979"/>
    <w:rsid w:val="00F73F5E"/>
    <w:rsid w:val="00F74798"/>
    <w:rsid w:val="00F81BA6"/>
    <w:rsid w:val="00F82AE4"/>
    <w:rsid w:val="00F837D2"/>
    <w:rsid w:val="00F8387C"/>
    <w:rsid w:val="00F83A2C"/>
    <w:rsid w:val="00F86488"/>
    <w:rsid w:val="00F91839"/>
    <w:rsid w:val="00F91C62"/>
    <w:rsid w:val="00F92D62"/>
    <w:rsid w:val="00F95E07"/>
    <w:rsid w:val="00F96546"/>
    <w:rsid w:val="00F96DCB"/>
    <w:rsid w:val="00FA3589"/>
    <w:rsid w:val="00FB2445"/>
    <w:rsid w:val="00FB2AC8"/>
    <w:rsid w:val="00FB5102"/>
    <w:rsid w:val="00FB5534"/>
    <w:rsid w:val="00FB666F"/>
    <w:rsid w:val="00FC4C3C"/>
    <w:rsid w:val="00FC628B"/>
    <w:rsid w:val="00FC7145"/>
    <w:rsid w:val="00FD14BC"/>
    <w:rsid w:val="00FD247E"/>
    <w:rsid w:val="00FE2B3F"/>
    <w:rsid w:val="00FE3710"/>
    <w:rsid w:val="00FE385E"/>
    <w:rsid w:val="00FE49C5"/>
    <w:rsid w:val="00FE7E05"/>
    <w:rsid w:val="00FF2672"/>
    <w:rsid w:val="00FF52A6"/>
    <w:rsid w:val="00FF6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42F21F"/>
  <w15:docId w15:val="{70A6CDA3-2846-437E-8305-11C126C2D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1"/>
        <w:szCs w:val="21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5CD"/>
  </w:style>
  <w:style w:type="paragraph" w:styleId="Heading1">
    <w:name w:val="heading 1"/>
    <w:basedOn w:val="Normal"/>
    <w:next w:val="Normal"/>
    <w:link w:val="Heading1Char"/>
    <w:uiPriority w:val="9"/>
    <w:qFormat/>
    <w:rsid w:val="006A65CD"/>
    <w:pPr>
      <w:keepNext/>
      <w:keepLines/>
      <w:pBdr>
        <w:bottom w:val="single" w:sz="4" w:space="1" w:color="052F61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32348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65CD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032348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65CD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65CD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A65CD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A65CD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A65CD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A65CD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A65CD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65CD"/>
    <w:rPr>
      <w:rFonts w:asciiTheme="majorHAnsi" w:eastAsiaTheme="majorEastAsia" w:hAnsiTheme="majorHAnsi" w:cstheme="majorBidi"/>
      <w:color w:val="032348" w:themeColor="accent1" w:themeShade="BF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A65CD"/>
    <w:rPr>
      <w:rFonts w:asciiTheme="majorHAnsi" w:eastAsiaTheme="majorEastAsia" w:hAnsiTheme="majorHAnsi" w:cstheme="majorBidi"/>
      <w:color w:val="032348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A65CD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A65CD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A65CD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A65CD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A65CD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A65CD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A65CD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unhideWhenUsed/>
    <w:qFormat/>
    <w:rsid w:val="006A65CD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6A65CD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6A65CD"/>
  </w:style>
  <w:style w:type="paragraph" w:styleId="Title">
    <w:name w:val="Title"/>
    <w:basedOn w:val="Normal"/>
    <w:next w:val="Normal"/>
    <w:link w:val="TitleChar"/>
    <w:uiPriority w:val="10"/>
    <w:qFormat/>
    <w:rsid w:val="006A65CD"/>
    <w:pPr>
      <w:spacing w:after="0" w:line="240" w:lineRule="auto"/>
      <w:contextualSpacing/>
    </w:pPr>
    <w:rPr>
      <w:rFonts w:asciiTheme="majorHAnsi" w:eastAsiaTheme="majorEastAsia" w:hAnsiTheme="majorHAnsi" w:cstheme="majorBidi"/>
      <w:color w:val="032348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6A65CD"/>
    <w:rPr>
      <w:rFonts w:asciiTheme="majorHAnsi" w:eastAsiaTheme="majorEastAsia" w:hAnsiTheme="majorHAnsi" w:cstheme="majorBidi"/>
      <w:color w:val="032348" w:themeColor="accent1" w:themeShade="BF"/>
      <w:spacing w:val="-7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6A65CD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6A65CD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Strong">
    <w:name w:val="Strong"/>
    <w:basedOn w:val="DefaultParagraphFont"/>
    <w:uiPriority w:val="22"/>
    <w:qFormat/>
    <w:rsid w:val="006A65CD"/>
    <w:rPr>
      <w:b/>
      <w:bCs/>
    </w:rPr>
  </w:style>
  <w:style w:type="character" w:styleId="Emphasis">
    <w:name w:val="Emphasis"/>
    <w:basedOn w:val="DefaultParagraphFont"/>
    <w:uiPriority w:val="20"/>
    <w:qFormat/>
    <w:rsid w:val="006A65CD"/>
    <w:rPr>
      <w:i/>
      <w:iCs/>
    </w:rPr>
  </w:style>
  <w:style w:type="paragraph" w:styleId="NoSpacing">
    <w:name w:val="No Spacing"/>
    <w:link w:val="NoSpacingChar"/>
    <w:uiPriority w:val="1"/>
    <w:qFormat/>
    <w:rsid w:val="006A65CD"/>
    <w:pPr>
      <w:spacing w:after="0" w:line="240" w:lineRule="auto"/>
    </w:pPr>
  </w:style>
  <w:style w:type="character" w:customStyle="1" w:styleId="NoSpacingChar">
    <w:name w:val="No Spacing Char"/>
    <w:link w:val="NoSpacing"/>
    <w:uiPriority w:val="1"/>
    <w:rsid w:val="006A65CD"/>
  </w:style>
  <w:style w:type="paragraph" w:styleId="Quote">
    <w:name w:val="Quote"/>
    <w:basedOn w:val="Normal"/>
    <w:next w:val="Normal"/>
    <w:link w:val="QuoteChar"/>
    <w:uiPriority w:val="29"/>
    <w:qFormat/>
    <w:rsid w:val="006A65CD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6A65C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A65CD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52F61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A65CD"/>
    <w:rPr>
      <w:rFonts w:asciiTheme="majorHAnsi" w:eastAsiaTheme="majorEastAsia" w:hAnsiTheme="majorHAnsi" w:cstheme="majorBidi"/>
      <w:color w:val="052F61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6A65CD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A65CD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A65CD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6A65CD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6A65CD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6A65CD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514FE2"/>
    <w:rPr>
      <w:color w:val="0D2E46" w:themeColor="hyperlink"/>
      <w:u w:val="single"/>
    </w:rPr>
  </w:style>
  <w:style w:type="table" w:styleId="TableGrid">
    <w:name w:val="Table Grid"/>
    <w:basedOn w:val="TableNormal"/>
    <w:uiPriority w:val="39"/>
    <w:rsid w:val="001622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37F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7FE3"/>
  </w:style>
  <w:style w:type="paragraph" w:styleId="Footer">
    <w:name w:val="footer"/>
    <w:basedOn w:val="Normal"/>
    <w:link w:val="FooterChar"/>
    <w:uiPriority w:val="99"/>
    <w:unhideWhenUsed/>
    <w:rsid w:val="00437F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7FE3"/>
  </w:style>
  <w:style w:type="paragraph" w:styleId="BalloonText">
    <w:name w:val="Balloon Text"/>
    <w:basedOn w:val="Normal"/>
    <w:link w:val="BalloonTextChar"/>
    <w:uiPriority w:val="99"/>
    <w:semiHidden/>
    <w:unhideWhenUsed/>
    <w:rsid w:val="004209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0971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4209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2097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2097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209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20971"/>
    <w:rPr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750137"/>
    <w:pPr>
      <w:spacing w:after="100"/>
    </w:pPr>
  </w:style>
  <w:style w:type="paragraph" w:styleId="Revision">
    <w:name w:val="Revision"/>
    <w:hidden/>
    <w:uiPriority w:val="99"/>
    <w:semiHidden/>
    <w:rsid w:val="00163EE5"/>
    <w:pPr>
      <w:spacing w:after="0" w:line="240" w:lineRule="auto"/>
    </w:pPr>
  </w:style>
  <w:style w:type="character" w:customStyle="1" w:styleId="httpmethod">
    <w:name w:val="http_method"/>
    <w:basedOn w:val="DefaultParagraphFont"/>
    <w:rsid w:val="00D703FE"/>
  </w:style>
  <w:style w:type="character" w:customStyle="1" w:styleId="apple-converted-space">
    <w:name w:val="apple-converted-space"/>
    <w:basedOn w:val="DefaultParagraphFont"/>
    <w:rsid w:val="00D703FE"/>
  </w:style>
  <w:style w:type="character" w:customStyle="1" w:styleId="path">
    <w:name w:val="path"/>
    <w:basedOn w:val="DefaultParagraphFont"/>
    <w:rsid w:val="00D703FE"/>
  </w:style>
  <w:style w:type="character" w:customStyle="1" w:styleId="attribute">
    <w:name w:val="attribute"/>
    <w:basedOn w:val="DefaultParagraphFont"/>
    <w:rsid w:val="00D703FE"/>
  </w:style>
  <w:style w:type="character" w:customStyle="1" w:styleId="value">
    <w:name w:val="value"/>
    <w:basedOn w:val="DefaultParagraphFont"/>
    <w:rsid w:val="00D703FE"/>
  </w:style>
  <w:style w:type="character" w:customStyle="1" w:styleId="string">
    <w:name w:val="string"/>
    <w:basedOn w:val="DefaultParagraphFont"/>
    <w:rsid w:val="00D703FE"/>
  </w:style>
  <w:style w:type="character" w:customStyle="1" w:styleId="literal">
    <w:name w:val="literal"/>
    <w:basedOn w:val="DefaultParagraphFont"/>
    <w:rsid w:val="00D703FE"/>
  </w:style>
  <w:style w:type="character" w:customStyle="1" w:styleId="number">
    <w:name w:val="number"/>
    <w:basedOn w:val="DefaultParagraphFont"/>
    <w:rsid w:val="00A93568"/>
  </w:style>
  <w:style w:type="paragraph" w:styleId="TOC3">
    <w:name w:val="toc 3"/>
    <w:basedOn w:val="Normal"/>
    <w:next w:val="Normal"/>
    <w:autoRedefine/>
    <w:uiPriority w:val="39"/>
    <w:unhideWhenUsed/>
    <w:rsid w:val="00F95E07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32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6253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17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425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02725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70075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90444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11268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76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2425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63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9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09508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0714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669092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76458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6832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43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437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97894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834836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42175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9493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46587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20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20881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13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57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5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85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2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5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9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74246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37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06692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83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10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8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754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9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20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50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05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5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8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8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01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77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9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4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4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9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30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27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4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88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52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29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97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96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0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18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0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429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0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3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588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90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3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77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hyperlink" Target="http://domainname/eTax/api/paymentET/%7bPaymentOrderNo%7d" TargetMode="External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footer" Target="footer4.xml"/><Relationship Id="rId17" Type="http://schemas.openxmlformats.org/officeDocument/2006/relationships/hyperlink" Target="http://domainname/eTax/api/paymentEx/%7bPaymentOrderNo%7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localhost/MotiPay/swagger/ui/index" TargetMode="External"/><Relationship Id="rId20" Type="http://schemas.openxmlformats.org/officeDocument/2006/relationships/hyperlink" Target="http://domainname/eTax/api/VoidPayment/VoidPaymentByPaymentOrderNo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http://localhost/MotiPay/swagger/ui/index" TargetMode="Externa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hyperlink" Target="http://domainname/eTax/api/VoidPayment/VoidByReceiptNo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Slice">
  <a:themeElements>
    <a:clrScheme name="Slice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Slice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B01DC4F-7365-4D64-8FC6-C41F40396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9</Pages>
  <Words>2320</Words>
  <Characters>13224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dis Ababa City Government Revenues Bureau.</vt:lpstr>
    </vt:vector>
  </TitlesOfParts>
  <Company>CUSTOR COMPUTING PLC, Tel 0115519397</Company>
  <LinksUpToDate>false</LinksUpToDate>
  <CharactersWithSpaces>15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dis Ababa City Government Revenues Bureau.</dc:title>
  <dc:subject>API Documentation, Version 1.0</dc:subject>
  <dc:creator>Abreham Kassahun</dc:creator>
  <cp:keywords/>
  <dc:description/>
  <cp:lastModifiedBy>Dawit</cp:lastModifiedBy>
  <cp:revision>20</cp:revision>
  <cp:lastPrinted>2019-11-13T08:27:00Z</cp:lastPrinted>
  <dcterms:created xsi:type="dcterms:W3CDTF">2020-06-22T07:57:00Z</dcterms:created>
  <dcterms:modified xsi:type="dcterms:W3CDTF">2021-06-28T09:45:00Z</dcterms:modified>
</cp:coreProperties>
</file>